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Default Extension="xlsx" ContentType="application/vnd.openxmlformats-officedocument.spreadsheetml.sheet"/>
  <Override PartName="/ppt/charts/chart3.xml" ContentType="application/vnd.openxmlformats-officedocument.drawingml.chart+xml"/>
  <Override PartName="/ppt/slides/slide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notesSlides/notesSlide48.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Default Extension="emf" ContentType="image/x-emf"/>
  <Override PartName="/ppt/notesSlides/notesSlide46.xml" ContentType="application/vnd.openxmlformats-officedocument.presentationml.notesSlide+xml"/>
  <Override PartName="/ppt/notesSlides/notesSlide55.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slideLayouts/slideLayout10.xml" ContentType="application/vnd.openxmlformats-officedocument.presentationml.slideLayout+xml"/>
  <Default Extension="gif" ContentType="image/gif"/>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ppt/charts/chart2.xml" ContentType="application/vnd.openxmlformats-officedocument.drawingml.chart+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notesSlides/notesSlide18.xml" ContentType="application/vnd.openxmlformats-officedocument.presentationml.notesSlide+xml"/>
  <Default Extension="wmf" ContentType="image/x-wmf"/>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0"/>
  </p:notesMasterIdLst>
  <p:sldIdLst>
    <p:sldId id="263" r:id="rId2"/>
    <p:sldId id="264" r:id="rId3"/>
    <p:sldId id="265" r:id="rId4"/>
    <p:sldId id="319" r:id="rId5"/>
    <p:sldId id="266" r:id="rId6"/>
    <p:sldId id="267" r:id="rId7"/>
    <p:sldId id="273" r:id="rId8"/>
    <p:sldId id="268" r:id="rId9"/>
    <p:sldId id="301" r:id="rId10"/>
    <p:sldId id="302" r:id="rId11"/>
    <p:sldId id="303" r:id="rId12"/>
    <p:sldId id="304" r:id="rId13"/>
    <p:sldId id="295" r:id="rId14"/>
    <p:sldId id="296" r:id="rId15"/>
    <p:sldId id="274" r:id="rId16"/>
    <p:sldId id="275" r:id="rId17"/>
    <p:sldId id="276" r:id="rId18"/>
    <p:sldId id="277" r:id="rId19"/>
    <p:sldId id="278" r:id="rId20"/>
    <p:sldId id="289" r:id="rId21"/>
    <p:sldId id="279" r:id="rId22"/>
    <p:sldId id="291" r:id="rId23"/>
    <p:sldId id="280" r:id="rId24"/>
    <p:sldId id="290" r:id="rId25"/>
    <p:sldId id="281" r:id="rId26"/>
    <p:sldId id="282" r:id="rId27"/>
    <p:sldId id="284" r:id="rId28"/>
    <p:sldId id="285" r:id="rId29"/>
    <p:sldId id="287" r:id="rId30"/>
    <p:sldId id="288" r:id="rId31"/>
    <p:sldId id="286" r:id="rId32"/>
    <p:sldId id="313" r:id="rId33"/>
    <p:sldId id="314" r:id="rId34"/>
    <p:sldId id="315" r:id="rId35"/>
    <p:sldId id="316" r:id="rId36"/>
    <p:sldId id="317" r:id="rId37"/>
    <p:sldId id="318" r:id="rId38"/>
    <p:sldId id="297" r:id="rId39"/>
    <p:sldId id="298" r:id="rId40"/>
    <p:sldId id="299" r:id="rId41"/>
    <p:sldId id="300" r:id="rId42"/>
    <p:sldId id="257" r:id="rId43"/>
    <p:sldId id="258" r:id="rId44"/>
    <p:sldId id="259" r:id="rId45"/>
    <p:sldId id="261" r:id="rId46"/>
    <p:sldId id="262" r:id="rId47"/>
    <p:sldId id="260" r:id="rId48"/>
    <p:sldId id="320" r:id="rId49"/>
    <p:sldId id="283" r:id="rId50"/>
    <p:sldId id="305" r:id="rId51"/>
    <p:sldId id="306" r:id="rId52"/>
    <p:sldId id="307" r:id="rId53"/>
    <p:sldId id="308" r:id="rId54"/>
    <p:sldId id="309" r:id="rId55"/>
    <p:sldId id="310" r:id="rId56"/>
    <p:sldId id="311" r:id="rId57"/>
    <p:sldId id="312" r:id="rId58"/>
    <p:sldId id="292" r:id="rId5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6327" autoAdjust="0"/>
    <p:restoredTop sz="75420" autoAdjust="0"/>
  </p:normalViewPr>
  <p:slideViewPr>
    <p:cSldViewPr>
      <p:cViewPr>
        <p:scale>
          <a:sx n="125" d="100"/>
          <a:sy n="125" d="100"/>
        </p:scale>
        <p:origin x="-516" y="21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file:///\\BELLE\FOOTBA_R$\0809%20Team\Electronic%20Design\Batteries\feb%2009%20logs%20with%20current\battery%20graph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BELLE\FOOTBA_R$\0809%20Team\Electronic%20Design\Batteries\feb%2009%20logs%20with%20current\battery%20graph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GB"/>
  <c:chart>
    <c:plotArea>
      <c:layout>
        <c:manualLayout>
          <c:layoutTarget val="inner"/>
          <c:xMode val="edge"/>
          <c:yMode val="edge"/>
          <c:x val="0.17370264423958817"/>
          <c:y val="4.3302315043174507E-2"/>
          <c:w val="0.73978624725521203"/>
          <c:h val="0.58152668414874598"/>
        </c:manualLayout>
      </c:layout>
      <c:barChart>
        <c:barDir val="col"/>
        <c:grouping val="clustered"/>
        <c:ser>
          <c:idx val="0"/>
          <c:order val="0"/>
          <c:tx>
            <c:strRef>
              <c:f>Sheet1!$B$1</c:f>
              <c:strCache>
                <c:ptCount val="1"/>
                <c:pt idx="0">
                  <c:v>Initial Budget</c:v>
                </c:pt>
              </c:strCache>
            </c:strRef>
          </c:tx>
          <c:cat>
            <c:strRef>
              <c:f>Sheet1!$A$2:$A$6</c:f>
              <c:strCache>
                <c:ptCount val="5"/>
                <c:pt idx="0">
                  <c:v>Mech.</c:v>
                </c:pt>
                <c:pt idx="1">
                  <c:v>Elec.</c:v>
                </c:pt>
                <c:pt idx="2">
                  <c:v>Comp.</c:v>
                </c:pt>
                <c:pt idx="3">
                  <c:v>Misc.</c:v>
                </c:pt>
                <c:pt idx="4">
                  <c:v>Total</c:v>
                </c:pt>
              </c:strCache>
            </c:strRef>
          </c:cat>
          <c:val>
            <c:numRef>
              <c:f>Sheet1!$B$2:$B$6</c:f>
              <c:numCache>
                <c:formatCode>"£"#,##0.00</c:formatCode>
                <c:ptCount val="5"/>
                <c:pt idx="0">
                  <c:v>3120</c:v>
                </c:pt>
                <c:pt idx="1">
                  <c:v>4260</c:v>
                </c:pt>
                <c:pt idx="2">
                  <c:v>6000</c:v>
                </c:pt>
                <c:pt idx="3">
                  <c:v>1200</c:v>
                </c:pt>
                <c:pt idx="4">
                  <c:v>14580</c:v>
                </c:pt>
              </c:numCache>
            </c:numRef>
          </c:val>
        </c:ser>
        <c:ser>
          <c:idx val="1"/>
          <c:order val="1"/>
          <c:tx>
            <c:strRef>
              <c:f>Sheet1!$C$1</c:f>
              <c:strCache>
                <c:ptCount val="1"/>
                <c:pt idx="0">
                  <c:v>Budget at 28/01/09</c:v>
                </c:pt>
              </c:strCache>
            </c:strRef>
          </c:tx>
          <c:cat>
            <c:strRef>
              <c:f>Sheet1!$A$2:$A$6</c:f>
              <c:strCache>
                <c:ptCount val="5"/>
                <c:pt idx="0">
                  <c:v>Mech.</c:v>
                </c:pt>
                <c:pt idx="1">
                  <c:v>Elec.</c:v>
                </c:pt>
                <c:pt idx="2">
                  <c:v>Comp.</c:v>
                </c:pt>
                <c:pt idx="3">
                  <c:v>Misc.</c:v>
                </c:pt>
                <c:pt idx="4">
                  <c:v>Total</c:v>
                </c:pt>
              </c:strCache>
            </c:strRef>
          </c:cat>
          <c:val>
            <c:numRef>
              <c:f>Sheet1!$C$2:$C$6</c:f>
              <c:numCache>
                <c:formatCode>"£"#,##0.00</c:formatCode>
                <c:ptCount val="5"/>
                <c:pt idx="0">
                  <c:v>2700</c:v>
                </c:pt>
                <c:pt idx="1">
                  <c:v>2960</c:v>
                </c:pt>
                <c:pt idx="2">
                  <c:v>8410</c:v>
                </c:pt>
                <c:pt idx="3">
                  <c:v>1229.5</c:v>
                </c:pt>
                <c:pt idx="4">
                  <c:v>15299.5</c:v>
                </c:pt>
              </c:numCache>
            </c:numRef>
          </c:val>
        </c:ser>
        <c:ser>
          <c:idx val="2"/>
          <c:order val="2"/>
          <c:tx>
            <c:strRef>
              <c:f>Sheet1!$D$1</c:f>
              <c:strCache>
                <c:ptCount val="1"/>
                <c:pt idx="0">
                  <c:v>Actual Expenditure</c:v>
                </c:pt>
              </c:strCache>
            </c:strRef>
          </c:tx>
          <c:cat>
            <c:strRef>
              <c:f>Sheet1!$A$2:$A$6</c:f>
              <c:strCache>
                <c:ptCount val="5"/>
                <c:pt idx="0">
                  <c:v>Mech.</c:v>
                </c:pt>
                <c:pt idx="1">
                  <c:v>Elec.</c:v>
                </c:pt>
                <c:pt idx="2">
                  <c:v>Comp.</c:v>
                </c:pt>
                <c:pt idx="3">
                  <c:v>Misc.</c:v>
                </c:pt>
                <c:pt idx="4">
                  <c:v>Total</c:v>
                </c:pt>
              </c:strCache>
            </c:strRef>
          </c:cat>
          <c:val>
            <c:numRef>
              <c:f>Sheet1!$D$2:$D$6</c:f>
              <c:numCache>
                <c:formatCode>"£"#,##0.00</c:formatCode>
                <c:ptCount val="5"/>
                <c:pt idx="0">
                  <c:v>3397.21</c:v>
                </c:pt>
                <c:pt idx="1">
                  <c:v>2233.3000000000002</c:v>
                </c:pt>
                <c:pt idx="2">
                  <c:v>5960.18</c:v>
                </c:pt>
                <c:pt idx="3">
                  <c:v>1573.5</c:v>
                </c:pt>
                <c:pt idx="4">
                  <c:v>13164.19</c:v>
                </c:pt>
              </c:numCache>
            </c:numRef>
          </c:val>
        </c:ser>
        <c:axId val="59654528"/>
        <c:axId val="59656064"/>
      </c:barChart>
      <c:catAx>
        <c:axId val="59654528"/>
        <c:scaling>
          <c:orientation val="minMax"/>
        </c:scaling>
        <c:axPos val="b"/>
        <c:tickLblPos val="nextTo"/>
        <c:txPr>
          <a:bodyPr/>
          <a:lstStyle/>
          <a:p>
            <a:pPr>
              <a:defRPr lang="en-US"/>
            </a:pPr>
            <a:endParaRPr lang="en-US"/>
          </a:p>
        </c:txPr>
        <c:crossAx val="59656064"/>
        <c:crosses val="autoZero"/>
        <c:auto val="1"/>
        <c:lblAlgn val="ctr"/>
        <c:lblOffset val="100"/>
      </c:catAx>
      <c:valAx>
        <c:axId val="59656064"/>
        <c:scaling>
          <c:orientation val="minMax"/>
        </c:scaling>
        <c:axPos val="l"/>
        <c:majorGridlines/>
        <c:numFmt formatCode="&quot;£&quot;#,##0.00" sourceLinked="1"/>
        <c:tickLblPos val="nextTo"/>
        <c:txPr>
          <a:bodyPr/>
          <a:lstStyle/>
          <a:p>
            <a:pPr>
              <a:defRPr lang="en-US"/>
            </a:pPr>
            <a:endParaRPr lang="en-US"/>
          </a:p>
        </c:txPr>
        <c:crossAx val="59654528"/>
        <c:crosses val="autoZero"/>
        <c:crossBetween val="between"/>
        <c:majorUnit val="5000"/>
      </c:valAx>
    </c:plotArea>
    <c:legend>
      <c:legendPos val="r"/>
      <c:layout>
        <c:manualLayout>
          <c:xMode val="edge"/>
          <c:yMode val="edge"/>
          <c:x val="0.18657770808827678"/>
          <c:y val="0.75162403562729985"/>
          <c:w val="0.76084055357885705"/>
          <c:h val="0.17536060240048321"/>
        </c:manualLayout>
      </c:layout>
      <c:txPr>
        <a:bodyPr/>
        <a:lstStyle/>
        <a:p>
          <a:pPr>
            <a:defRPr lang="en-US"/>
          </a:pPr>
          <a:endParaRPr lang="en-US"/>
        </a:p>
      </c:txPr>
    </c:legend>
    <c:plotVisOnly val="1"/>
  </c:chart>
  <c:txPr>
    <a:bodyPr/>
    <a:lstStyle/>
    <a:p>
      <a:pPr>
        <a:defRPr sz="1200" baseline="0">
          <a:solidFill>
            <a:schemeClr val="bg1"/>
          </a:solidFill>
        </a:defRPr>
      </a:pPr>
      <a:endParaRPr lang="en-US"/>
    </a:p>
  </c:tx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n-GB"/>
  <c:chart>
    <c:title>
      <c:tx>
        <c:rich>
          <a:bodyPr/>
          <a:lstStyle/>
          <a:p>
            <a:pPr>
              <a:defRPr lang="en-US"/>
            </a:pPr>
            <a:r>
              <a:rPr lang="en-US" dirty="0">
                <a:solidFill>
                  <a:schemeClr val="bg1"/>
                </a:solidFill>
              </a:rPr>
              <a:t>2 </a:t>
            </a:r>
            <a:r>
              <a:rPr lang="en-US" dirty="0" err="1">
                <a:solidFill>
                  <a:schemeClr val="bg1"/>
                </a:solidFill>
              </a:rPr>
              <a:t>NiMH</a:t>
            </a:r>
            <a:r>
              <a:rPr lang="en-US" dirty="0">
                <a:solidFill>
                  <a:schemeClr val="bg1"/>
                </a:solidFill>
              </a:rPr>
              <a:t> Packs</a:t>
            </a:r>
            <a:r>
              <a:rPr lang="en-US" baseline="0" dirty="0">
                <a:solidFill>
                  <a:schemeClr val="bg1"/>
                </a:solidFill>
              </a:rPr>
              <a:t> in Series</a:t>
            </a:r>
            <a:endParaRPr lang="en-US" dirty="0">
              <a:solidFill>
                <a:schemeClr val="bg1"/>
              </a:solidFill>
            </a:endParaRPr>
          </a:p>
        </c:rich>
      </c:tx>
      <c:layout/>
    </c:title>
    <c:plotArea>
      <c:layout/>
      <c:scatterChart>
        <c:scatterStyle val="lineMarker"/>
        <c:ser>
          <c:idx val="0"/>
          <c:order val="0"/>
          <c:tx>
            <c:v>Voltage (mV)</c:v>
          </c:tx>
          <c:marker>
            <c:symbol val="none"/>
          </c:marker>
          <c:xVal>
            <c:strRef>
              <c:f>Sheet1!$F$3:$F$639</c:f>
              <c:strCache>
                <c:ptCount val="637"/>
                <c:pt idx="0">
                  <c:v>Time</c:v>
                </c:pt>
                <c:pt idx="1">
                  <c:v>(ms)</c:v>
                </c:pt>
                <c:pt idx="2">
                  <c:v>0</c:v>
                </c:pt>
                <c:pt idx="3">
                  <c:v>16</c:v>
                </c:pt>
                <c:pt idx="4">
                  <c:v>32</c:v>
                </c:pt>
                <c:pt idx="5">
                  <c:v>47</c:v>
                </c:pt>
                <c:pt idx="6">
                  <c:v>63</c:v>
                </c:pt>
                <c:pt idx="7">
                  <c:v>78</c:v>
                </c:pt>
                <c:pt idx="8">
                  <c:v>94</c:v>
                </c:pt>
                <c:pt idx="9">
                  <c:v>110</c:v>
                </c:pt>
                <c:pt idx="10">
                  <c:v>125</c:v>
                </c:pt>
                <c:pt idx="11">
                  <c:v>141</c:v>
                </c:pt>
                <c:pt idx="12">
                  <c:v>157</c:v>
                </c:pt>
                <c:pt idx="13">
                  <c:v>172</c:v>
                </c:pt>
                <c:pt idx="14">
                  <c:v>188</c:v>
                </c:pt>
                <c:pt idx="15">
                  <c:v>203</c:v>
                </c:pt>
                <c:pt idx="16">
                  <c:v>219</c:v>
                </c:pt>
                <c:pt idx="17">
                  <c:v>235</c:v>
                </c:pt>
                <c:pt idx="18">
                  <c:v>250</c:v>
                </c:pt>
                <c:pt idx="19">
                  <c:v>266</c:v>
                </c:pt>
                <c:pt idx="20">
                  <c:v>282</c:v>
                </c:pt>
                <c:pt idx="21">
                  <c:v>297</c:v>
                </c:pt>
                <c:pt idx="22">
                  <c:v>313</c:v>
                </c:pt>
                <c:pt idx="23">
                  <c:v>328</c:v>
                </c:pt>
                <c:pt idx="24">
                  <c:v>344</c:v>
                </c:pt>
                <c:pt idx="25">
                  <c:v>360</c:v>
                </c:pt>
                <c:pt idx="26">
                  <c:v>375</c:v>
                </c:pt>
                <c:pt idx="27">
                  <c:v>391</c:v>
                </c:pt>
                <c:pt idx="28">
                  <c:v>407</c:v>
                </c:pt>
                <c:pt idx="29">
                  <c:v>422</c:v>
                </c:pt>
                <c:pt idx="30">
                  <c:v>438</c:v>
                </c:pt>
                <c:pt idx="31">
                  <c:v>453</c:v>
                </c:pt>
                <c:pt idx="32">
                  <c:v>469</c:v>
                </c:pt>
                <c:pt idx="33">
                  <c:v>485</c:v>
                </c:pt>
                <c:pt idx="34">
                  <c:v>500</c:v>
                </c:pt>
                <c:pt idx="35">
                  <c:v>516</c:v>
                </c:pt>
                <c:pt idx="36">
                  <c:v>532</c:v>
                </c:pt>
                <c:pt idx="37">
                  <c:v>547</c:v>
                </c:pt>
                <c:pt idx="38">
                  <c:v>563</c:v>
                </c:pt>
                <c:pt idx="39">
                  <c:v>578</c:v>
                </c:pt>
                <c:pt idx="40">
                  <c:v>594</c:v>
                </c:pt>
                <c:pt idx="41">
                  <c:v>610</c:v>
                </c:pt>
                <c:pt idx="42">
                  <c:v>625</c:v>
                </c:pt>
                <c:pt idx="43">
                  <c:v>641</c:v>
                </c:pt>
                <c:pt idx="44">
                  <c:v>657</c:v>
                </c:pt>
                <c:pt idx="45">
                  <c:v>672</c:v>
                </c:pt>
                <c:pt idx="46">
                  <c:v>688</c:v>
                </c:pt>
                <c:pt idx="47">
                  <c:v>703</c:v>
                </c:pt>
                <c:pt idx="48">
                  <c:v>719</c:v>
                </c:pt>
                <c:pt idx="49">
                  <c:v>735</c:v>
                </c:pt>
                <c:pt idx="50">
                  <c:v>750</c:v>
                </c:pt>
                <c:pt idx="51">
                  <c:v>766</c:v>
                </c:pt>
                <c:pt idx="52">
                  <c:v>782</c:v>
                </c:pt>
                <c:pt idx="53">
                  <c:v>797</c:v>
                </c:pt>
                <c:pt idx="54">
                  <c:v>813</c:v>
                </c:pt>
                <c:pt idx="55">
                  <c:v>828</c:v>
                </c:pt>
                <c:pt idx="56">
                  <c:v>844</c:v>
                </c:pt>
                <c:pt idx="57">
                  <c:v>860</c:v>
                </c:pt>
                <c:pt idx="58">
                  <c:v>875</c:v>
                </c:pt>
                <c:pt idx="59">
                  <c:v>891</c:v>
                </c:pt>
                <c:pt idx="60">
                  <c:v>907</c:v>
                </c:pt>
                <c:pt idx="61">
                  <c:v>922</c:v>
                </c:pt>
                <c:pt idx="62">
                  <c:v>938</c:v>
                </c:pt>
                <c:pt idx="63">
                  <c:v>953</c:v>
                </c:pt>
                <c:pt idx="64">
                  <c:v>969</c:v>
                </c:pt>
                <c:pt idx="65">
                  <c:v>985</c:v>
                </c:pt>
                <c:pt idx="66">
                  <c:v>1000</c:v>
                </c:pt>
                <c:pt idx="67">
                  <c:v>1016</c:v>
                </c:pt>
                <c:pt idx="68">
                  <c:v>1032</c:v>
                </c:pt>
                <c:pt idx="69">
                  <c:v>1047</c:v>
                </c:pt>
                <c:pt idx="70">
                  <c:v>1063</c:v>
                </c:pt>
                <c:pt idx="71">
                  <c:v>1078</c:v>
                </c:pt>
                <c:pt idx="72">
                  <c:v>1094</c:v>
                </c:pt>
                <c:pt idx="73">
                  <c:v>1110</c:v>
                </c:pt>
                <c:pt idx="74">
                  <c:v>1125</c:v>
                </c:pt>
                <c:pt idx="75">
                  <c:v>1141</c:v>
                </c:pt>
                <c:pt idx="76">
                  <c:v>1157</c:v>
                </c:pt>
                <c:pt idx="77">
                  <c:v>1172</c:v>
                </c:pt>
                <c:pt idx="78">
                  <c:v>1188</c:v>
                </c:pt>
                <c:pt idx="79">
                  <c:v>1203</c:v>
                </c:pt>
                <c:pt idx="80">
                  <c:v>1219</c:v>
                </c:pt>
                <c:pt idx="81">
                  <c:v>1235</c:v>
                </c:pt>
                <c:pt idx="82">
                  <c:v>1250</c:v>
                </c:pt>
                <c:pt idx="83">
                  <c:v>1266</c:v>
                </c:pt>
                <c:pt idx="84">
                  <c:v>1282</c:v>
                </c:pt>
                <c:pt idx="85">
                  <c:v>1297</c:v>
                </c:pt>
                <c:pt idx="86">
                  <c:v>1313</c:v>
                </c:pt>
                <c:pt idx="87">
                  <c:v>1328</c:v>
                </c:pt>
                <c:pt idx="88">
                  <c:v>1344</c:v>
                </c:pt>
                <c:pt idx="89">
                  <c:v>1360</c:v>
                </c:pt>
                <c:pt idx="90">
                  <c:v>1375</c:v>
                </c:pt>
                <c:pt idx="91">
                  <c:v>1391</c:v>
                </c:pt>
                <c:pt idx="92">
                  <c:v>1407</c:v>
                </c:pt>
                <c:pt idx="93">
                  <c:v>1422</c:v>
                </c:pt>
                <c:pt idx="94">
                  <c:v>1438</c:v>
                </c:pt>
                <c:pt idx="95">
                  <c:v>1453</c:v>
                </c:pt>
                <c:pt idx="96">
                  <c:v>1469</c:v>
                </c:pt>
                <c:pt idx="97">
                  <c:v>1485</c:v>
                </c:pt>
                <c:pt idx="98">
                  <c:v>1500</c:v>
                </c:pt>
                <c:pt idx="99">
                  <c:v>1516</c:v>
                </c:pt>
                <c:pt idx="100">
                  <c:v>1532</c:v>
                </c:pt>
                <c:pt idx="101">
                  <c:v>1547</c:v>
                </c:pt>
                <c:pt idx="102">
                  <c:v>1563</c:v>
                </c:pt>
                <c:pt idx="103">
                  <c:v>1578</c:v>
                </c:pt>
                <c:pt idx="104">
                  <c:v>1594</c:v>
                </c:pt>
                <c:pt idx="105">
                  <c:v>1610</c:v>
                </c:pt>
                <c:pt idx="106">
                  <c:v>1625</c:v>
                </c:pt>
                <c:pt idx="107">
                  <c:v>1641</c:v>
                </c:pt>
                <c:pt idx="108">
                  <c:v>1657</c:v>
                </c:pt>
                <c:pt idx="109">
                  <c:v>1672</c:v>
                </c:pt>
                <c:pt idx="110">
                  <c:v>1688</c:v>
                </c:pt>
                <c:pt idx="111">
                  <c:v>1703</c:v>
                </c:pt>
                <c:pt idx="112">
                  <c:v>1719</c:v>
                </c:pt>
                <c:pt idx="113">
                  <c:v>1735</c:v>
                </c:pt>
                <c:pt idx="114">
                  <c:v>1750</c:v>
                </c:pt>
                <c:pt idx="115">
                  <c:v>1766</c:v>
                </c:pt>
                <c:pt idx="116">
                  <c:v>1782</c:v>
                </c:pt>
                <c:pt idx="117">
                  <c:v>1797</c:v>
                </c:pt>
                <c:pt idx="118">
                  <c:v>1813</c:v>
                </c:pt>
                <c:pt idx="119">
                  <c:v>1828</c:v>
                </c:pt>
                <c:pt idx="120">
                  <c:v>1844</c:v>
                </c:pt>
                <c:pt idx="121">
                  <c:v>1860</c:v>
                </c:pt>
                <c:pt idx="122">
                  <c:v>1875</c:v>
                </c:pt>
                <c:pt idx="123">
                  <c:v>1891</c:v>
                </c:pt>
                <c:pt idx="124">
                  <c:v>1907</c:v>
                </c:pt>
                <c:pt idx="125">
                  <c:v>1922</c:v>
                </c:pt>
                <c:pt idx="126">
                  <c:v>1938</c:v>
                </c:pt>
                <c:pt idx="127">
                  <c:v>1953</c:v>
                </c:pt>
                <c:pt idx="128">
                  <c:v>1969</c:v>
                </c:pt>
                <c:pt idx="129">
                  <c:v>1985</c:v>
                </c:pt>
                <c:pt idx="130">
                  <c:v>2000</c:v>
                </c:pt>
                <c:pt idx="131">
                  <c:v>2016</c:v>
                </c:pt>
                <c:pt idx="132">
                  <c:v>2032</c:v>
                </c:pt>
                <c:pt idx="133">
                  <c:v>2047</c:v>
                </c:pt>
                <c:pt idx="134">
                  <c:v>2063</c:v>
                </c:pt>
                <c:pt idx="135">
                  <c:v>2078</c:v>
                </c:pt>
                <c:pt idx="136">
                  <c:v>2094</c:v>
                </c:pt>
                <c:pt idx="137">
                  <c:v>2110</c:v>
                </c:pt>
                <c:pt idx="138">
                  <c:v>2125</c:v>
                </c:pt>
                <c:pt idx="139">
                  <c:v>2141</c:v>
                </c:pt>
                <c:pt idx="140">
                  <c:v>2157</c:v>
                </c:pt>
                <c:pt idx="141">
                  <c:v>2172</c:v>
                </c:pt>
                <c:pt idx="142">
                  <c:v>2188</c:v>
                </c:pt>
                <c:pt idx="143">
                  <c:v>2203</c:v>
                </c:pt>
                <c:pt idx="144">
                  <c:v>2219</c:v>
                </c:pt>
                <c:pt idx="145">
                  <c:v>2235</c:v>
                </c:pt>
                <c:pt idx="146">
                  <c:v>2250</c:v>
                </c:pt>
                <c:pt idx="147">
                  <c:v>2266</c:v>
                </c:pt>
                <c:pt idx="148">
                  <c:v>2282</c:v>
                </c:pt>
                <c:pt idx="149">
                  <c:v>2297</c:v>
                </c:pt>
                <c:pt idx="150">
                  <c:v>2313</c:v>
                </c:pt>
                <c:pt idx="151">
                  <c:v>2328</c:v>
                </c:pt>
                <c:pt idx="152">
                  <c:v>2344</c:v>
                </c:pt>
                <c:pt idx="153">
                  <c:v>2360</c:v>
                </c:pt>
                <c:pt idx="154">
                  <c:v>2375</c:v>
                </c:pt>
                <c:pt idx="155">
                  <c:v>2391</c:v>
                </c:pt>
                <c:pt idx="156">
                  <c:v>2407</c:v>
                </c:pt>
                <c:pt idx="157">
                  <c:v>2422</c:v>
                </c:pt>
                <c:pt idx="158">
                  <c:v>2438</c:v>
                </c:pt>
                <c:pt idx="159">
                  <c:v>2453</c:v>
                </c:pt>
                <c:pt idx="160">
                  <c:v>2469</c:v>
                </c:pt>
                <c:pt idx="161">
                  <c:v>2485</c:v>
                </c:pt>
                <c:pt idx="162">
                  <c:v>2500</c:v>
                </c:pt>
                <c:pt idx="163">
                  <c:v>2516</c:v>
                </c:pt>
                <c:pt idx="164">
                  <c:v>2532</c:v>
                </c:pt>
                <c:pt idx="165">
                  <c:v>2547</c:v>
                </c:pt>
                <c:pt idx="166">
                  <c:v>2563</c:v>
                </c:pt>
                <c:pt idx="167">
                  <c:v>2578</c:v>
                </c:pt>
                <c:pt idx="168">
                  <c:v>2594</c:v>
                </c:pt>
                <c:pt idx="169">
                  <c:v>2610</c:v>
                </c:pt>
                <c:pt idx="170">
                  <c:v>2625</c:v>
                </c:pt>
                <c:pt idx="171">
                  <c:v>2641</c:v>
                </c:pt>
                <c:pt idx="172">
                  <c:v>2657</c:v>
                </c:pt>
                <c:pt idx="173">
                  <c:v>2672</c:v>
                </c:pt>
                <c:pt idx="174">
                  <c:v>2688</c:v>
                </c:pt>
                <c:pt idx="175">
                  <c:v>2703</c:v>
                </c:pt>
                <c:pt idx="176">
                  <c:v>2719</c:v>
                </c:pt>
                <c:pt idx="177">
                  <c:v>2735</c:v>
                </c:pt>
                <c:pt idx="178">
                  <c:v>2750</c:v>
                </c:pt>
                <c:pt idx="179">
                  <c:v>2766</c:v>
                </c:pt>
                <c:pt idx="180">
                  <c:v>2782</c:v>
                </c:pt>
                <c:pt idx="181">
                  <c:v>2797</c:v>
                </c:pt>
                <c:pt idx="182">
                  <c:v>2813</c:v>
                </c:pt>
                <c:pt idx="183">
                  <c:v>2828</c:v>
                </c:pt>
                <c:pt idx="184">
                  <c:v>2844</c:v>
                </c:pt>
                <c:pt idx="185">
                  <c:v>2860</c:v>
                </c:pt>
                <c:pt idx="186">
                  <c:v>2875</c:v>
                </c:pt>
                <c:pt idx="187">
                  <c:v>2891</c:v>
                </c:pt>
                <c:pt idx="188">
                  <c:v>2907</c:v>
                </c:pt>
                <c:pt idx="189">
                  <c:v>2922</c:v>
                </c:pt>
                <c:pt idx="190">
                  <c:v>2938</c:v>
                </c:pt>
                <c:pt idx="191">
                  <c:v>2953</c:v>
                </c:pt>
                <c:pt idx="192">
                  <c:v>2969</c:v>
                </c:pt>
                <c:pt idx="193">
                  <c:v>2985</c:v>
                </c:pt>
                <c:pt idx="194">
                  <c:v>3000</c:v>
                </c:pt>
                <c:pt idx="195">
                  <c:v>3016</c:v>
                </c:pt>
                <c:pt idx="196">
                  <c:v>3032</c:v>
                </c:pt>
                <c:pt idx="197">
                  <c:v>3047</c:v>
                </c:pt>
                <c:pt idx="198">
                  <c:v>3063</c:v>
                </c:pt>
                <c:pt idx="199">
                  <c:v>3078</c:v>
                </c:pt>
                <c:pt idx="200">
                  <c:v>3094</c:v>
                </c:pt>
                <c:pt idx="201">
                  <c:v>3110</c:v>
                </c:pt>
                <c:pt idx="202">
                  <c:v>3125</c:v>
                </c:pt>
                <c:pt idx="203">
                  <c:v>3141</c:v>
                </c:pt>
                <c:pt idx="204">
                  <c:v>3157</c:v>
                </c:pt>
                <c:pt idx="205">
                  <c:v>3172</c:v>
                </c:pt>
                <c:pt idx="206">
                  <c:v>3188</c:v>
                </c:pt>
                <c:pt idx="207">
                  <c:v>3203</c:v>
                </c:pt>
                <c:pt idx="208">
                  <c:v>3219</c:v>
                </c:pt>
                <c:pt idx="209">
                  <c:v>3235</c:v>
                </c:pt>
                <c:pt idx="210">
                  <c:v>3250</c:v>
                </c:pt>
                <c:pt idx="211">
                  <c:v>3266</c:v>
                </c:pt>
                <c:pt idx="212">
                  <c:v>3282</c:v>
                </c:pt>
                <c:pt idx="213">
                  <c:v>3297</c:v>
                </c:pt>
                <c:pt idx="214">
                  <c:v>3313</c:v>
                </c:pt>
                <c:pt idx="215">
                  <c:v>3328</c:v>
                </c:pt>
                <c:pt idx="216">
                  <c:v>3344</c:v>
                </c:pt>
                <c:pt idx="217">
                  <c:v>3360</c:v>
                </c:pt>
                <c:pt idx="218">
                  <c:v>3375</c:v>
                </c:pt>
                <c:pt idx="219">
                  <c:v>3391</c:v>
                </c:pt>
                <c:pt idx="220">
                  <c:v>3407</c:v>
                </c:pt>
                <c:pt idx="221">
                  <c:v>3422</c:v>
                </c:pt>
                <c:pt idx="222">
                  <c:v>3438</c:v>
                </c:pt>
                <c:pt idx="223">
                  <c:v>3453</c:v>
                </c:pt>
                <c:pt idx="224">
                  <c:v>3469</c:v>
                </c:pt>
                <c:pt idx="225">
                  <c:v>3485</c:v>
                </c:pt>
                <c:pt idx="226">
                  <c:v>3500</c:v>
                </c:pt>
                <c:pt idx="227">
                  <c:v>3516</c:v>
                </c:pt>
                <c:pt idx="228">
                  <c:v>3532</c:v>
                </c:pt>
                <c:pt idx="229">
                  <c:v>3547</c:v>
                </c:pt>
                <c:pt idx="230">
                  <c:v>3563</c:v>
                </c:pt>
                <c:pt idx="231">
                  <c:v>3578</c:v>
                </c:pt>
                <c:pt idx="232">
                  <c:v>3594</c:v>
                </c:pt>
                <c:pt idx="233">
                  <c:v>3610</c:v>
                </c:pt>
                <c:pt idx="234">
                  <c:v>3625</c:v>
                </c:pt>
                <c:pt idx="235">
                  <c:v>3641</c:v>
                </c:pt>
                <c:pt idx="236">
                  <c:v>3657</c:v>
                </c:pt>
                <c:pt idx="237">
                  <c:v>3672</c:v>
                </c:pt>
                <c:pt idx="238">
                  <c:v>3688</c:v>
                </c:pt>
                <c:pt idx="239">
                  <c:v>3703</c:v>
                </c:pt>
                <c:pt idx="240">
                  <c:v>3719</c:v>
                </c:pt>
                <c:pt idx="241">
                  <c:v>3735</c:v>
                </c:pt>
                <c:pt idx="242">
                  <c:v>3750</c:v>
                </c:pt>
                <c:pt idx="243">
                  <c:v>3766</c:v>
                </c:pt>
                <c:pt idx="244">
                  <c:v>3782</c:v>
                </c:pt>
                <c:pt idx="245">
                  <c:v>3797</c:v>
                </c:pt>
                <c:pt idx="246">
                  <c:v>3813</c:v>
                </c:pt>
                <c:pt idx="247">
                  <c:v>3828</c:v>
                </c:pt>
                <c:pt idx="248">
                  <c:v>3844</c:v>
                </c:pt>
                <c:pt idx="249">
                  <c:v>3860</c:v>
                </c:pt>
                <c:pt idx="250">
                  <c:v>3875</c:v>
                </c:pt>
                <c:pt idx="251">
                  <c:v>3891</c:v>
                </c:pt>
                <c:pt idx="252">
                  <c:v>3907</c:v>
                </c:pt>
                <c:pt idx="253">
                  <c:v>3922</c:v>
                </c:pt>
                <c:pt idx="254">
                  <c:v>3938</c:v>
                </c:pt>
                <c:pt idx="255">
                  <c:v>3953</c:v>
                </c:pt>
                <c:pt idx="256">
                  <c:v>3969</c:v>
                </c:pt>
                <c:pt idx="257">
                  <c:v>3985</c:v>
                </c:pt>
                <c:pt idx="258">
                  <c:v>4000</c:v>
                </c:pt>
                <c:pt idx="259">
                  <c:v>4016</c:v>
                </c:pt>
                <c:pt idx="260">
                  <c:v>4032</c:v>
                </c:pt>
                <c:pt idx="261">
                  <c:v>4047</c:v>
                </c:pt>
                <c:pt idx="262">
                  <c:v>4063</c:v>
                </c:pt>
                <c:pt idx="263">
                  <c:v>4078</c:v>
                </c:pt>
                <c:pt idx="264">
                  <c:v>4094</c:v>
                </c:pt>
                <c:pt idx="265">
                  <c:v>4110</c:v>
                </c:pt>
                <c:pt idx="266">
                  <c:v>4125</c:v>
                </c:pt>
                <c:pt idx="267">
                  <c:v>4141</c:v>
                </c:pt>
                <c:pt idx="268">
                  <c:v>4157</c:v>
                </c:pt>
                <c:pt idx="269">
                  <c:v>4172</c:v>
                </c:pt>
                <c:pt idx="270">
                  <c:v>4188</c:v>
                </c:pt>
                <c:pt idx="271">
                  <c:v>4203</c:v>
                </c:pt>
                <c:pt idx="272">
                  <c:v>4219</c:v>
                </c:pt>
                <c:pt idx="273">
                  <c:v>4235</c:v>
                </c:pt>
                <c:pt idx="274">
                  <c:v>4250</c:v>
                </c:pt>
                <c:pt idx="275">
                  <c:v>4266</c:v>
                </c:pt>
                <c:pt idx="276">
                  <c:v>4282</c:v>
                </c:pt>
                <c:pt idx="277">
                  <c:v>4297</c:v>
                </c:pt>
                <c:pt idx="278">
                  <c:v>4313</c:v>
                </c:pt>
                <c:pt idx="279">
                  <c:v>4328</c:v>
                </c:pt>
                <c:pt idx="280">
                  <c:v>4344</c:v>
                </c:pt>
                <c:pt idx="281">
                  <c:v>4360</c:v>
                </c:pt>
                <c:pt idx="282">
                  <c:v>4375</c:v>
                </c:pt>
                <c:pt idx="283">
                  <c:v>4391</c:v>
                </c:pt>
                <c:pt idx="284">
                  <c:v>4407</c:v>
                </c:pt>
                <c:pt idx="285">
                  <c:v>4422</c:v>
                </c:pt>
                <c:pt idx="286">
                  <c:v>4438</c:v>
                </c:pt>
                <c:pt idx="287">
                  <c:v>4453</c:v>
                </c:pt>
                <c:pt idx="288">
                  <c:v>4469</c:v>
                </c:pt>
                <c:pt idx="289">
                  <c:v>4485</c:v>
                </c:pt>
                <c:pt idx="290">
                  <c:v>4500</c:v>
                </c:pt>
                <c:pt idx="291">
                  <c:v>4516</c:v>
                </c:pt>
                <c:pt idx="292">
                  <c:v>4532</c:v>
                </c:pt>
                <c:pt idx="293">
                  <c:v>4547</c:v>
                </c:pt>
                <c:pt idx="294">
                  <c:v>4563</c:v>
                </c:pt>
                <c:pt idx="295">
                  <c:v>4578</c:v>
                </c:pt>
                <c:pt idx="296">
                  <c:v>4594</c:v>
                </c:pt>
                <c:pt idx="297">
                  <c:v>4610</c:v>
                </c:pt>
                <c:pt idx="298">
                  <c:v>4625</c:v>
                </c:pt>
                <c:pt idx="299">
                  <c:v>4641</c:v>
                </c:pt>
                <c:pt idx="300">
                  <c:v>4657</c:v>
                </c:pt>
                <c:pt idx="301">
                  <c:v>4672</c:v>
                </c:pt>
                <c:pt idx="302">
                  <c:v>4688</c:v>
                </c:pt>
                <c:pt idx="303">
                  <c:v>4703</c:v>
                </c:pt>
                <c:pt idx="304">
                  <c:v>4719</c:v>
                </c:pt>
                <c:pt idx="305">
                  <c:v>4735</c:v>
                </c:pt>
                <c:pt idx="306">
                  <c:v>4750</c:v>
                </c:pt>
                <c:pt idx="307">
                  <c:v>4766</c:v>
                </c:pt>
                <c:pt idx="308">
                  <c:v>4782</c:v>
                </c:pt>
                <c:pt idx="309">
                  <c:v>4797</c:v>
                </c:pt>
                <c:pt idx="310">
                  <c:v>4813</c:v>
                </c:pt>
                <c:pt idx="311">
                  <c:v>4828</c:v>
                </c:pt>
                <c:pt idx="312">
                  <c:v>4844</c:v>
                </c:pt>
                <c:pt idx="313">
                  <c:v>4860</c:v>
                </c:pt>
                <c:pt idx="314">
                  <c:v>4875</c:v>
                </c:pt>
                <c:pt idx="315">
                  <c:v>4891</c:v>
                </c:pt>
                <c:pt idx="316">
                  <c:v>4907</c:v>
                </c:pt>
                <c:pt idx="317">
                  <c:v>4922</c:v>
                </c:pt>
                <c:pt idx="318">
                  <c:v>4938</c:v>
                </c:pt>
                <c:pt idx="319">
                  <c:v>4953</c:v>
                </c:pt>
                <c:pt idx="320">
                  <c:v>4969</c:v>
                </c:pt>
                <c:pt idx="321">
                  <c:v>4985</c:v>
                </c:pt>
                <c:pt idx="322">
                  <c:v>5000</c:v>
                </c:pt>
                <c:pt idx="323">
                  <c:v>5016</c:v>
                </c:pt>
                <c:pt idx="324">
                  <c:v>5032</c:v>
                </c:pt>
                <c:pt idx="325">
                  <c:v>5047</c:v>
                </c:pt>
                <c:pt idx="326">
                  <c:v>5063</c:v>
                </c:pt>
                <c:pt idx="327">
                  <c:v>5078</c:v>
                </c:pt>
                <c:pt idx="328">
                  <c:v>5094</c:v>
                </c:pt>
                <c:pt idx="329">
                  <c:v>5110</c:v>
                </c:pt>
                <c:pt idx="330">
                  <c:v>5125</c:v>
                </c:pt>
                <c:pt idx="331">
                  <c:v>5141</c:v>
                </c:pt>
                <c:pt idx="332">
                  <c:v>5157</c:v>
                </c:pt>
                <c:pt idx="333">
                  <c:v>5172</c:v>
                </c:pt>
                <c:pt idx="334">
                  <c:v>5188</c:v>
                </c:pt>
                <c:pt idx="335">
                  <c:v>5203</c:v>
                </c:pt>
                <c:pt idx="336">
                  <c:v>5219</c:v>
                </c:pt>
                <c:pt idx="337">
                  <c:v>5235</c:v>
                </c:pt>
                <c:pt idx="338">
                  <c:v>5250</c:v>
                </c:pt>
                <c:pt idx="339">
                  <c:v>5266</c:v>
                </c:pt>
                <c:pt idx="340">
                  <c:v>5282</c:v>
                </c:pt>
                <c:pt idx="341">
                  <c:v>5297</c:v>
                </c:pt>
                <c:pt idx="342">
                  <c:v>5313</c:v>
                </c:pt>
                <c:pt idx="343">
                  <c:v>5328</c:v>
                </c:pt>
                <c:pt idx="344">
                  <c:v>5344</c:v>
                </c:pt>
                <c:pt idx="345">
                  <c:v>5360</c:v>
                </c:pt>
                <c:pt idx="346">
                  <c:v>5375</c:v>
                </c:pt>
                <c:pt idx="347">
                  <c:v>5391</c:v>
                </c:pt>
                <c:pt idx="348">
                  <c:v>5407</c:v>
                </c:pt>
                <c:pt idx="349">
                  <c:v>5422</c:v>
                </c:pt>
                <c:pt idx="350">
                  <c:v>5438</c:v>
                </c:pt>
                <c:pt idx="351">
                  <c:v>5453</c:v>
                </c:pt>
                <c:pt idx="352">
                  <c:v>5469</c:v>
                </c:pt>
                <c:pt idx="353">
                  <c:v>5485</c:v>
                </c:pt>
                <c:pt idx="354">
                  <c:v>5500</c:v>
                </c:pt>
                <c:pt idx="355">
                  <c:v>5516</c:v>
                </c:pt>
                <c:pt idx="356">
                  <c:v>5532</c:v>
                </c:pt>
                <c:pt idx="357">
                  <c:v>5547</c:v>
                </c:pt>
                <c:pt idx="358">
                  <c:v>5563</c:v>
                </c:pt>
                <c:pt idx="359">
                  <c:v>5578</c:v>
                </c:pt>
                <c:pt idx="360">
                  <c:v>5594</c:v>
                </c:pt>
                <c:pt idx="361">
                  <c:v>5610</c:v>
                </c:pt>
                <c:pt idx="362">
                  <c:v>5625</c:v>
                </c:pt>
                <c:pt idx="363">
                  <c:v>5641</c:v>
                </c:pt>
                <c:pt idx="364">
                  <c:v>5657</c:v>
                </c:pt>
                <c:pt idx="365">
                  <c:v>5672</c:v>
                </c:pt>
                <c:pt idx="366">
                  <c:v>5688</c:v>
                </c:pt>
                <c:pt idx="367">
                  <c:v>5703</c:v>
                </c:pt>
                <c:pt idx="368">
                  <c:v>5719</c:v>
                </c:pt>
                <c:pt idx="369">
                  <c:v>5735</c:v>
                </c:pt>
                <c:pt idx="370">
                  <c:v>5750</c:v>
                </c:pt>
                <c:pt idx="371">
                  <c:v>5766</c:v>
                </c:pt>
                <c:pt idx="372">
                  <c:v>5782</c:v>
                </c:pt>
                <c:pt idx="373">
                  <c:v>5797</c:v>
                </c:pt>
                <c:pt idx="374">
                  <c:v>5813</c:v>
                </c:pt>
                <c:pt idx="375">
                  <c:v>5828</c:v>
                </c:pt>
                <c:pt idx="376">
                  <c:v>5844</c:v>
                </c:pt>
                <c:pt idx="377">
                  <c:v>5860</c:v>
                </c:pt>
                <c:pt idx="378">
                  <c:v>5875</c:v>
                </c:pt>
                <c:pt idx="379">
                  <c:v>5891</c:v>
                </c:pt>
                <c:pt idx="380">
                  <c:v>5907</c:v>
                </c:pt>
                <c:pt idx="381">
                  <c:v>5922</c:v>
                </c:pt>
                <c:pt idx="382">
                  <c:v>5938</c:v>
                </c:pt>
                <c:pt idx="383">
                  <c:v>5953</c:v>
                </c:pt>
                <c:pt idx="384">
                  <c:v>5969</c:v>
                </c:pt>
                <c:pt idx="385">
                  <c:v>5985</c:v>
                </c:pt>
                <c:pt idx="386">
                  <c:v>6000</c:v>
                </c:pt>
                <c:pt idx="387">
                  <c:v>6016</c:v>
                </c:pt>
                <c:pt idx="388">
                  <c:v>6032</c:v>
                </c:pt>
                <c:pt idx="389">
                  <c:v>6047</c:v>
                </c:pt>
                <c:pt idx="390">
                  <c:v>6063</c:v>
                </c:pt>
                <c:pt idx="391">
                  <c:v>6078</c:v>
                </c:pt>
                <c:pt idx="392">
                  <c:v>6094</c:v>
                </c:pt>
                <c:pt idx="393">
                  <c:v>6110</c:v>
                </c:pt>
                <c:pt idx="394">
                  <c:v>6125</c:v>
                </c:pt>
                <c:pt idx="395">
                  <c:v>6141</c:v>
                </c:pt>
                <c:pt idx="396">
                  <c:v>6157</c:v>
                </c:pt>
                <c:pt idx="397">
                  <c:v>6172</c:v>
                </c:pt>
                <c:pt idx="398">
                  <c:v>6188</c:v>
                </c:pt>
                <c:pt idx="399">
                  <c:v>6203</c:v>
                </c:pt>
                <c:pt idx="400">
                  <c:v>6219</c:v>
                </c:pt>
                <c:pt idx="401">
                  <c:v>6235</c:v>
                </c:pt>
                <c:pt idx="402">
                  <c:v>6250</c:v>
                </c:pt>
                <c:pt idx="403">
                  <c:v>6266</c:v>
                </c:pt>
                <c:pt idx="404">
                  <c:v>6282</c:v>
                </c:pt>
                <c:pt idx="405">
                  <c:v>6297</c:v>
                </c:pt>
                <c:pt idx="406">
                  <c:v>6313</c:v>
                </c:pt>
                <c:pt idx="407">
                  <c:v>6328</c:v>
                </c:pt>
                <c:pt idx="408">
                  <c:v>6344</c:v>
                </c:pt>
                <c:pt idx="409">
                  <c:v>6360</c:v>
                </c:pt>
                <c:pt idx="410">
                  <c:v>6375</c:v>
                </c:pt>
                <c:pt idx="411">
                  <c:v>6391</c:v>
                </c:pt>
                <c:pt idx="412">
                  <c:v>6407</c:v>
                </c:pt>
                <c:pt idx="413">
                  <c:v>6422</c:v>
                </c:pt>
                <c:pt idx="414">
                  <c:v>6438</c:v>
                </c:pt>
                <c:pt idx="415">
                  <c:v>6453</c:v>
                </c:pt>
                <c:pt idx="416">
                  <c:v>6469</c:v>
                </c:pt>
                <c:pt idx="417">
                  <c:v>6485</c:v>
                </c:pt>
                <c:pt idx="418">
                  <c:v>6500</c:v>
                </c:pt>
                <c:pt idx="419">
                  <c:v>6516</c:v>
                </c:pt>
                <c:pt idx="420">
                  <c:v>6532</c:v>
                </c:pt>
                <c:pt idx="421">
                  <c:v>6547</c:v>
                </c:pt>
                <c:pt idx="422">
                  <c:v>6563</c:v>
                </c:pt>
                <c:pt idx="423">
                  <c:v>6578</c:v>
                </c:pt>
                <c:pt idx="424">
                  <c:v>6594</c:v>
                </c:pt>
                <c:pt idx="425">
                  <c:v>6610</c:v>
                </c:pt>
                <c:pt idx="426">
                  <c:v>6625</c:v>
                </c:pt>
                <c:pt idx="427">
                  <c:v>6641</c:v>
                </c:pt>
                <c:pt idx="428">
                  <c:v>6657</c:v>
                </c:pt>
                <c:pt idx="429">
                  <c:v>6672</c:v>
                </c:pt>
                <c:pt idx="430">
                  <c:v>6688</c:v>
                </c:pt>
                <c:pt idx="431">
                  <c:v>6703</c:v>
                </c:pt>
                <c:pt idx="432">
                  <c:v>6719</c:v>
                </c:pt>
                <c:pt idx="433">
                  <c:v>6735</c:v>
                </c:pt>
                <c:pt idx="434">
                  <c:v>6750</c:v>
                </c:pt>
                <c:pt idx="435">
                  <c:v>6766</c:v>
                </c:pt>
                <c:pt idx="436">
                  <c:v>6782</c:v>
                </c:pt>
                <c:pt idx="437">
                  <c:v>6797</c:v>
                </c:pt>
                <c:pt idx="438">
                  <c:v>6813</c:v>
                </c:pt>
                <c:pt idx="439">
                  <c:v>6828</c:v>
                </c:pt>
                <c:pt idx="440">
                  <c:v>6844</c:v>
                </c:pt>
                <c:pt idx="441">
                  <c:v>6860</c:v>
                </c:pt>
                <c:pt idx="442">
                  <c:v>6875</c:v>
                </c:pt>
                <c:pt idx="443">
                  <c:v>6891</c:v>
                </c:pt>
                <c:pt idx="444">
                  <c:v>6907</c:v>
                </c:pt>
                <c:pt idx="445">
                  <c:v>6922</c:v>
                </c:pt>
                <c:pt idx="446">
                  <c:v>6938</c:v>
                </c:pt>
                <c:pt idx="447">
                  <c:v>6953</c:v>
                </c:pt>
                <c:pt idx="448">
                  <c:v>6969</c:v>
                </c:pt>
                <c:pt idx="449">
                  <c:v>6985</c:v>
                </c:pt>
                <c:pt idx="450">
                  <c:v>7000</c:v>
                </c:pt>
                <c:pt idx="451">
                  <c:v>7016</c:v>
                </c:pt>
                <c:pt idx="452">
                  <c:v>7032</c:v>
                </c:pt>
                <c:pt idx="453">
                  <c:v>7047</c:v>
                </c:pt>
                <c:pt idx="454">
                  <c:v>7063</c:v>
                </c:pt>
                <c:pt idx="455">
                  <c:v>7078</c:v>
                </c:pt>
                <c:pt idx="456">
                  <c:v>7094</c:v>
                </c:pt>
                <c:pt idx="457">
                  <c:v>7110</c:v>
                </c:pt>
                <c:pt idx="458">
                  <c:v>7125</c:v>
                </c:pt>
                <c:pt idx="459">
                  <c:v>7141</c:v>
                </c:pt>
                <c:pt idx="460">
                  <c:v>7157</c:v>
                </c:pt>
                <c:pt idx="461">
                  <c:v>7172</c:v>
                </c:pt>
                <c:pt idx="462">
                  <c:v>7188</c:v>
                </c:pt>
                <c:pt idx="463">
                  <c:v>7203</c:v>
                </c:pt>
                <c:pt idx="464">
                  <c:v>7219</c:v>
                </c:pt>
                <c:pt idx="465">
                  <c:v>7235</c:v>
                </c:pt>
                <c:pt idx="466">
                  <c:v>7250</c:v>
                </c:pt>
                <c:pt idx="467">
                  <c:v>7266</c:v>
                </c:pt>
                <c:pt idx="468">
                  <c:v>7282</c:v>
                </c:pt>
                <c:pt idx="469">
                  <c:v>7297</c:v>
                </c:pt>
                <c:pt idx="470">
                  <c:v>7313</c:v>
                </c:pt>
                <c:pt idx="471">
                  <c:v>7328</c:v>
                </c:pt>
                <c:pt idx="472">
                  <c:v>7344</c:v>
                </c:pt>
                <c:pt idx="473">
                  <c:v>7360</c:v>
                </c:pt>
                <c:pt idx="474">
                  <c:v>7375</c:v>
                </c:pt>
                <c:pt idx="475">
                  <c:v>7391</c:v>
                </c:pt>
                <c:pt idx="476">
                  <c:v>7407</c:v>
                </c:pt>
                <c:pt idx="477">
                  <c:v>7422</c:v>
                </c:pt>
                <c:pt idx="478">
                  <c:v>7438</c:v>
                </c:pt>
                <c:pt idx="479">
                  <c:v>7453</c:v>
                </c:pt>
                <c:pt idx="480">
                  <c:v>7469</c:v>
                </c:pt>
                <c:pt idx="481">
                  <c:v>7485</c:v>
                </c:pt>
                <c:pt idx="482">
                  <c:v>7500</c:v>
                </c:pt>
                <c:pt idx="483">
                  <c:v>7516</c:v>
                </c:pt>
                <c:pt idx="484">
                  <c:v>7532</c:v>
                </c:pt>
                <c:pt idx="485">
                  <c:v>7547</c:v>
                </c:pt>
                <c:pt idx="486">
                  <c:v>7563</c:v>
                </c:pt>
                <c:pt idx="487">
                  <c:v>7578</c:v>
                </c:pt>
                <c:pt idx="488">
                  <c:v>7594</c:v>
                </c:pt>
                <c:pt idx="489">
                  <c:v>7610</c:v>
                </c:pt>
                <c:pt idx="490">
                  <c:v>7625</c:v>
                </c:pt>
                <c:pt idx="491">
                  <c:v>7641</c:v>
                </c:pt>
                <c:pt idx="492">
                  <c:v>7657</c:v>
                </c:pt>
                <c:pt idx="493">
                  <c:v>7672</c:v>
                </c:pt>
                <c:pt idx="494">
                  <c:v>7688</c:v>
                </c:pt>
                <c:pt idx="495">
                  <c:v>7703</c:v>
                </c:pt>
                <c:pt idx="496">
                  <c:v>7719</c:v>
                </c:pt>
                <c:pt idx="497">
                  <c:v>7735</c:v>
                </c:pt>
                <c:pt idx="498">
                  <c:v>7750</c:v>
                </c:pt>
                <c:pt idx="499">
                  <c:v>7766</c:v>
                </c:pt>
                <c:pt idx="500">
                  <c:v>7782</c:v>
                </c:pt>
                <c:pt idx="501">
                  <c:v>7797</c:v>
                </c:pt>
                <c:pt idx="502">
                  <c:v>7813</c:v>
                </c:pt>
                <c:pt idx="503">
                  <c:v>7828</c:v>
                </c:pt>
                <c:pt idx="504">
                  <c:v>7844</c:v>
                </c:pt>
                <c:pt idx="505">
                  <c:v>7860</c:v>
                </c:pt>
                <c:pt idx="506">
                  <c:v>7875</c:v>
                </c:pt>
                <c:pt idx="507">
                  <c:v>7891</c:v>
                </c:pt>
                <c:pt idx="508">
                  <c:v>7907</c:v>
                </c:pt>
                <c:pt idx="509">
                  <c:v>7922</c:v>
                </c:pt>
                <c:pt idx="510">
                  <c:v>7938</c:v>
                </c:pt>
                <c:pt idx="511">
                  <c:v>7953</c:v>
                </c:pt>
                <c:pt idx="512">
                  <c:v>7969</c:v>
                </c:pt>
                <c:pt idx="513">
                  <c:v>7985</c:v>
                </c:pt>
                <c:pt idx="514">
                  <c:v>8000</c:v>
                </c:pt>
                <c:pt idx="515">
                  <c:v>8016</c:v>
                </c:pt>
                <c:pt idx="516">
                  <c:v>8032</c:v>
                </c:pt>
                <c:pt idx="517">
                  <c:v>8047</c:v>
                </c:pt>
                <c:pt idx="518">
                  <c:v>8063</c:v>
                </c:pt>
                <c:pt idx="519">
                  <c:v>8078</c:v>
                </c:pt>
                <c:pt idx="520">
                  <c:v>8094</c:v>
                </c:pt>
                <c:pt idx="521">
                  <c:v>8110</c:v>
                </c:pt>
                <c:pt idx="522">
                  <c:v>8125</c:v>
                </c:pt>
                <c:pt idx="523">
                  <c:v>8141</c:v>
                </c:pt>
                <c:pt idx="524">
                  <c:v>8157</c:v>
                </c:pt>
                <c:pt idx="525">
                  <c:v>8172</c:v>
                </c:pt>
                <c:pt idx="526">
                  <c:v>8188</c:v>
                </c:pt>
                <c:pt idx="527">
                  <c:v>8203</c:v>
                </c:pt>
                <c:pt idx="528">
                  <c:v>8219</c:v>
                </c:pt>
                <c:pt idx="529">
                  <c:v>8235</c:v>
                </c:pt>
                <c:pt idx="530">
                  <c:v>8250</c:v>
                </c:pt>
                <c:pt idx="531">
                  <c:v>8266</c:v>
                </c:pt>
                <c:pt idx="532">
                  <c:v>8282</c:v>
                </c:pt>
                <c:pt idx="533">
                  <c:v>8297</c:v>
                </c:pt>
                <c:pt idx="534">
                  <c:v>8313</c:v>
                </c:pt>
                <c:pt idx="535">
                  <c:v>8328</c:v>
                </c:pt>
                <c:pt idx="536">
                  <c:v>8344</c:v>
                </c:pt>
                <c:pt idx="537">
                  <c:v>8360</c:v>
                </c:pt>
                <c:pt idx="538">
                  <c:v>8375</c:v>
                </c:pt>
                <c:pt idx="539">
                  <c:v>8391</c:v>
                </c:pt>
                <c:pt idx="540">
                  <c:v>8407</c:v>
                </c:pt>
                <c:pt idx="541">
                  <c:v>8422</c:v>
                </c:pt>
                <c:pt idx="542">
                  <c:v>8438</c:v>
                </c:pt>
                <c:pt idx="543">
                  <c:v>8453</c:v>
                </c:pt>
                <c:pt idx="544">
                  <c:v>8469</c:v>
                </c:pt>
                <c:pt idx="545">
                  <c:v>8485</c:v>
                </c:pt>
                <c:pt idx="546">
                  <c:v>8500</c:v>
                </c:pt>
                <c:pt idx="547">
                  <c:v>8516</c:v>
                </c:pt>
                <c:pt idx="548">
                  <c:v>8532</c:v>
                </c:pt>
                <c:pt idx="549">
                  <c:v>8547</c:v>
                </c:pt>
                <c:pt idx="550">
                  <c:v>8563</c:v>
                </c:pt>
                <c:pt idx="551">
                  <c:v>8578</c:v>
                </c:pt>
                <c:pt idx="552">
                  <c:v>8594</c:v>
                </c:pt>
                <c:pt idx="553">
                  <c:v>8610</c:v>
                </c:pt>
                <c:pt idx="554">
                  <c:v>8625</c:v>
                </c:pt>
                <c:pt idx="555">
                  <c:v>8641</c:v>
                </c:pt>
                <c:pt idx="556">
                  <c:v>8657</c:v>
                </c:pt>
                <c:pt idx="557">
                  <c:v>8672</c:v>
                </c:pt>
                <c:pt idx="558">
                  <c:v>8688</c:v>
                </c:pt>
                <c:pt idx="559">
                  <c:v>8703</c:v>
                </c:pt>
                <c:pt idx="560">
                  <c:v>8719</c:v>
                </c:pt>
                <c:pt idx="561">
                  <c:v>8735</c:v>
                </c:pt>
                <c:pt idx="562">
                  <c:v>8750</c:v>
                </c:pt>
                <c:pt idx="563">
                  <c:v>8766</c:v>
                </c:pt>
                <c:pt idx="564">
                  <c:v>8782</c:v>
                </c:pt>
                <c:pt idx="565">
                  <c:v>8797</c:v>
                </c:pt>
                <c:pt idx="566">
                  <c:v>8813</c:v>
                </c:pt>
                <c:pt idx="567">
                  <c:v>8828</c:v>
                </c:pt>
                <c:pt idx="568">
                  <c:v>8844</c:v>
                </c:pt>
                <c:pt idx="569">
                  <c:v>8860</c:v>
                </c:pt>
                <c:pt idx="570">
                  <c:v>8875</c:v>
                </c:pt>
                <c:pt idx="571">
                  <c:v>8891</c:v>
                </c:pt>
                <c:pt idx="572">
                  <c:v>8907</c:v>
                </c:pt>
                <c:pt idx="573">
                  <c:v>8922</c:v>
                </c:pt>
                <c:pt idx="574">
                  <c:v>8938</c:v>
                </c:pt>
                <c:pt idx="575">
                  <c:v>8953</c:v>
                </c:pt>
                <c:pt idx="576">
                  <c:v>8969</c:v>
                </c:pt>
                <c:pt idx="577">
                  <c:v>8985</c:v>
                </c:pt>
                <c:pt idx="578">
                  <c:v>9000</c:v>
                </c:pt>
                <c:pt idx="579">
                  <c:v>9016</c:v>
                </c:pt>
                <c:pt idx="580">
                  <c:v>9032</c:v>
                </c:pt>
                <c:pt idx="581">
                  <c:v>9047</c:v>
                </c:pt>
                <c:pt idx="582">
                  <c:v>9063</c:v>
                </c:pt>
                <c:pt idx="583">
                  <c:v>9078</c:v>
                </c:pt>
                <c:pt idx="584">
                  <c:v>9094</c:v>
                </c:pt>
                <c:pt idx="585">
                  <c:v>9110</c:v>
                </c:pt>
                <c:pt idx="586">
                  <c:v>9125</c:v>
                </c:pt>
                <c:pt idx="587">
                  <c:v>9141</c:v>
                </c:pt>
                <c:pt idx="588">
                  <c:v>9157</c:v>
                </c:pt>
                <c:pt idx="589">
                  <c:v>9172</c:v>
                </c:pt>
                <c:pt idx="590">
                  <c:v>9188</c:v>
                </c:pt>
                <c:pt idx="591">
                  <c:v>9203</c:v>
                </c:pt>
                <c:pt idx="592">
                  <c:v>9219</c:v>
                </c:pt>
                <c:pt idx="593">
                  <c:v>9235</c:v>
                </c:pt>
                <c:pt idx="594">
                  <c:v>9250</c:v>
                </c:pt>
                <c:pt idx="595">
                  <c:v>9266</c:v>
                </c:pt>
                <c:pt idx="596">
                  <c:v>9282</c:v>
                </c:pt>
                <c:pt idx="597">
                  <c:v>9297</c:v>
                </c:pt>
                <c:pt idx="598">
                  <c:v>9313</c:v>
                </c:pt>
                <c:pt idx="599">
                  <c:v>9328</c:v>
                </c:pt>
                <c:pt idx="600">
                  <c:v>9344</c:v>
                </c:pt>
                <c:pt idx="601">
                  <c:v>9360</c:v>
                </c:pt>
                <c:pt idx="602">
                  <c:v>9375</c:v>
                </c:pt>
                <c:pt idx="603">
                  <c:v>9391</c:v>
                </c:pt>
                <c:pt idx="604">
                  <c:v>9407</c:v>
                </c:pt>
                <c:pt idx="605">
                  <c:v>9422</c:v>
                </c:pt>
                <c:pt idx="606">
                  <c:v>9438</c:v>
                </c:pt>
                <c:pt idx="607">
                  <c:v>9453</c:v>
                </c:pt>
                <c:pt idx="608">
                  <c:v>9469</c:v>
                </c:pt>
                <c:pt idx="609">
                  <c:v>9485</c:v>
                </c:pt>
                <c:pt idx="610">
                  <c:v>9500</c:v>
                </c:pt>
                <c:pt idx="611">
                  <c:v>9516</c:v>
                </c:pt>
                <c:pt idx="612">
                  <c:v>9532</c:v>
                </c:pt>
                <c:pt idx="613">
                  <c:v>9641</c:v>
                </c:pt>
                <c:pt idx="614">
                  <c:v>9657</c:v>
                </c:pt>
                <c:pt idx="615">
                  <c:v>9672</c:v>
                </c:pt>
                <c:pt idx="616">
                  <c:v>9688</c:v>
                </c:pt>
                <c:pt idx="617">
                  <c:v>9703</c:v>
                </c:pt>
                <c:pt idx="618">
                  <c:v>9719</c:v>
                </c:pt>
                <c:pt idx="619">
                  <c:v>9735</c:v>
                </c:pt>
                <c:pt idx="620">
                  <c:v>9750</c:v>
                </c:pt>
                <c:pt idx="621">
                  <c:v>9766</c:v>
                </c:pt>
                <c:pt idx="622">
                  <c:v>9782</c:v>
                </c:pt>
                <c:pt idx="623">
                  <c:v>9797</c:v>
                </c:pt>
                <c:pt idx="624">
                  <c:v>9813</c:v>
                </c:pt>
                <c:pt idx="625">
                  <c:v>9828</c:v>
                </c:pt>
                <c:pt idx="626">
                  <c:v>9844</c:v>
                </c:pt>
                <c:pt idx="627">
                  <c:v>9860</c:v>
                </c:pt>
                <c:pt idx="628">
                  <c:v>9875</c:v>
                </c:pt>
                <c:pt idx="629">
                  <c:v>9891</c:v>
                </c:pt>
                <c:pt idx="630">
                  <c:v>9907</c:v>
                </c:pt>
                <c:pt idx="631">
                  <c:v>9922</c:v>
                </c:pt>
                <c:pt idx="632">
                  <c:v>9938</c:v>
                </c:pt>
                <c:pt idx="633">
                  <c:v>9953</c:v>
                </c:pt>
                <c:pt idx="634">
                  <c:v>9969</c:v>
                </c:pt>
                <c:pt idx="635">
                  <c:v>9985</c:v>
                </c:pt>
                <c:pt idx="636">
                  <c:v>10000</c:v>
                </c:pt>
              </c:strCache>
            </c:strRef>
          </c:xVal>
          <c:yVal>
            <c:numRef>
              <c:f>Sheet1!$G$3:$G$639</c:f>
              <c:numCache>
                <c:formatCode>General</c:formatCode>
                <c:ptCount val="637"/>
                <c:pt idx="0">
                  <c:v>0</c:v>
                </c:pt>
                <c:pt idx="1">
                  <c:v>0</c:v>
                </c:pt>
                <c:pt idx="2">
                  <c:v>25971</c:v>
                </c:pt>
                <c:pt idx="3">
                  <c:v>25971</c:v>
                </c:pt>
                <c:pt idx="4">
                  <c:v>25971</c:v>
                </c:pt>
                <c:pt idx="5">
                  <c:v>25971</c:v>
                </c:pt>
                <c:pt idx="6">
                  <c:v>25971</c:v>
                </c:pt>
                <c:pt idx="7">
                  <c:v>25971</c:v>
                </c:pt>
                <c:pt idx="8">
                  <c:v>25971</c:v>
                </c:pt>
                <c:pt idx="9">
                  <c:v>25971</c:v>
                </c:pt>
                <c:pt idx="10">
                  <c:v>25971</c:v>
                </c:pt>
                <c:pt idx="11">
                  <c:v>25971</c:v>
                </c:pt>
                <c:pt idx="12">
                  <c:v>25971</c:v>
                </c:pt>
                <c:pt idx="13">
                  <c:v>25971</c:v>
                </c:pt>
                <c:pt idx="14">
                  <c:v>25971</c:v>
                </c:pt>
                <c:pt idx="15">
                  <c:v>25971</c:v>
                </c:pt>
                <c:pt idx="16">
                  <c:v>25971</c:v>
                </c:pt>
                <c:pt idx="17">
                  <c:v>25971</c:v>
                </c:pt>
                <c:pt idx="18">
                  <c:v>25971</c:v>
                </c:pt>
                <c:pt idx="19">
                  <c:v>25971</c:v>
                </c:pt>
                <c:pt idx="20">
                  <c:v>25971</c:v>
                </c:pt>
                <c:pt idx="21">
                  <c:v>25995</c:v>
                </c:pt>
                <c:pt idx="22">
                  <c:v>25971</c:v>
                </c:pt>
                <c:pt idx="23">
                  <c:v>25971</c:v>
                </c:pt>
                <c:pt idx="24">
                  <c:v>25971</c:v>
                </c:pt>
                <c:pt idx="25">
                  <c:v>25971</c:v>
                </c:pt>
                <c:pt idx="26">
                  <c:v>25971</c:v>
                </c:pt>
                <c:pt idx="27">
                  <c:v>25971</c:v>
                </c:pt>
                <c:pt idx="28">
                  <c:v>25971</c:v>
                </c:pt>
                <c:pt idx="29">
                  <c:v>25971</c:v>
                </c:pt>
                <c:pt idx="30">
                  <c:v>25971</c:v>
                </c:pt>
                <c:pt idx="31">
                  <c:v>25971</c:v>
                </c:pt>
                <c:pt idx="32">
                  <c:v>25971</c:v>
                </c:pt>
                <c:pt idx="33">
                  <c:v>25971</c:v>
                </c:pt>
                <c:pt idx="34">
                  <c:v>25971</c:v>
                </c:pt>
                <c:pt idx="35">
                  <c:v>25971</c:v>
                </c:pt>
                <c:pt idx="36">
                  <c:v>25971</c:v>
                </c:pt>
                <c:pt idx="37">
                  <c:v>25971</c:v>
                </c:pt>
                <c:pt idx="38">
                  <c:v>25971</c:v>
                </c:pt>
                <c:pt idx="39">
                  <c:v>25971</c:v>
                </c:pt>
                <c:pt idx="40">
                  <c:v>25971</c:v>
                </c:pt>
                <c:pt idx="41">
                  <c:v>25971</c:v>
                </c:pt>
                <c:pt idx="42">
                  <c:v>25971</c:v>
                </c:pt>
                <c:pt idx="43">
                  <c:v>25971</c:v>
                </c:pt>
                <c:pt idx="44">
                  <c:v>25971</c:v>
                </c:pt>
                <c:pt idx="45">
                  <c:v>25971</c:v>
                </c:pt>
                <c:pt idx="46">
                  <c:v>25971</c:v>
                </c:pt>
                <c:pt idx="47">
                  <c:v>25971</c:v>
                </c:pt>
                <c:pt idx="48">
                  <c:v>25971</c:v>
                </c:pt>
                <c:pt idx="49">
                  <c:v>25971</c:v>
                </c:pt>
                <c:pt idx="50">
                  <c:v>25971</c:v>
                </c:pt>
                <c:pt idx="51">
                  <c:v>25971</c:v>
                </c:pt>
                <c:pt idx="52">
                  <c:v>25971</c:v>
                </c:pt>
                <c:pt idx="53">
                  <c:v>25971</c:v>
                </c:pt>
                <c:pt idx="54">
                  <c:v>25971</c:v>
                </c:pt>
                <c:pt idx="55">
                  <c:v>25971</c:v>
                </c:pt>
                <c:pt idx="56">
                  <c:v>25971</c:v>
                </c:pt>
                <c:pt idx="57">
                  <c:v>25971</c:v>
                </c:pt>
                <c:pt idx="58">
                  <c:v>25971</c:v>
                </c:pt>
                <c:pt idx="59">
                  <c:v>25971</c:v>
                </c:pt>
                <c:pt idx="60">
                  <c:v>25971</c:v>
                </c:pt>
                <c:pt idx="61">
                  <c:v>25971</c:v>
                </c:pt>
                <c:pt idx="62">
                  <c:v>25971</c:v>
                </c:pt>
                <c:pt idx="63">
                  <c:v>25971</c:v>
                </c:pt>
                <c:pt idx="64">
                  <c:v>25971</c:v>
                </c:pt>
                <c:pt idx="65">
                  <c:v>25995</c:v>
                </c:pt>
                <c:pt idx="66">
                  <c:v>25971</c:v>
                </c:pt>
                <c:pt idx="67">
                  <c:v>25971</c:v>
                </c:pt>
                <c:pt idx="68">
                  <c:v>25971</c:v>
                </c:pt>
                <c:pt idx="69">
                  <c:v>25971</c:v>
                </c:pt>
                <c:pt idx="70">
                  <c:v>25995</c:v>
                </c:pt>
                <c:pt idx="71">
                  <c:v>25971</c:v>
                </c:pt>
                <c:pt idx="72">
                  <c:v>25971</c:v>
                </c:pt>
                <c:pt idx="73">
                  <c:v>25971</c:v>
                </c:pt>
                <c:pt idx="74">
                  <c:v>25971</c:v>
                </c:pt>
                <c:pt idx="75">
                  <c:v>25971</c:v>
                </c:pt>
                <c:pt idx="76">
                  <c:v>25971</c:v>
                </c:pt>
                <c:pt idx="77">
                  <c:v>25971</c:v>
                </c:pt>
                <c:pt idx="78">
                  <c:v>25971</c:v>
                </c:pt>
                <c:pt idx="79">
                  <c:v>25971</c:v>
                </c:pt>
                <c:pt idx="80">
                  <c:v>25971</c:v>
                </c:pt>
                <c:pt idx="81">
                  <c:v>25971</c:v>
                </c:pt>
                <c:pt idx="82">
                  <c:v>25971</c:v>
                </c:pt>
                <c:pt idx="83">
                  <c:v>25971</c:v>
                </c:pt>
                <c:pt idx="84">
                  <c:v>25971</c:v>
                </c:pt>
                <c:pt idx="85">
                  <c:v>25971</c:v>
                </c:pt>
                <c:pt idx="86">
                  <c:v>25971</c:v>
                </c:pt>
                <c:pt idx="87">
                  <c:v>25971</c:v>
                </c:pt>
                <c:pt idx="88">
                  <c:v>25971</c:v>
                </c:pt>
                <c:pt idx="89">
                  <c:v>25971</c:v>
                </c:pt>
                <c:pt idx="90">
                  <c:v>25971</c:v>
                </c:pt>
                <c:pt idx="91">
                  <c:v>25971</c:v>
                </c:pt>
                <c:pt idx="92">
                  <c:v>25971</c:v>
                </c:pt>
                <c:pt idx="93">
                  <c:v>25971</c:v>
                </c:pt>
                <c:pt idx="94">
                  <c:v>25995</c:v>
                </c:pt>
                <c:pt idx="95">
                  <c:v>25971</c:v>
                </c:pt>
                <c:pt idx="96">
                  <c:v>25971</c:v>
                </c:pt>
                <c:pt idx="97">
                  <c:v>25971</c:v>
                </c:pt>
                <c:pt idx="98">
                  <c:v>25971</c:v>
                </c:pt>
                <c:pt idx="99">
                  <c:v>25971</c:v>
                </c:pt>
                <c:pt idx="100">
                  <c:v>25971</c:v>
                </c:pt>
                <c:pt idx="101">
                  <c:v>25971</c:v>
                </c:pt>
                <c:pt idx="102">
                  <c:v>25971</c:v>
                </c:pt>
                <c:pt idx="103">
                  <c:v>25971</c:v>
                </c:pt>
                <c:pt idx="104">
                  <c:v>25971</c:v>
                </c:pt>
                <c:pt idx="105">
                  <c:v>25971</c:v>
                </c:pt>
                <c:pt idx="106">
                  <c:v>25971</c:v>
                </c:pt>
                <c:pt idx="107">
                  <c:v>25971</c:v>
                </c:pt>
                <c:pt idx="108">
                  <c:v>25971</c:v>
                </c:pt>
                <c:pt idx="109">
                  <c:v>25971</c:v>
                </c:pt>
                <c:pt idx="110">
                  <c:v>25971</c:v>
                </c:pt>
                <c:pt idx="111">
                  <c:v>25971</c:v>
                </c:pt>
                <c:pt idx="112">
                  <c:v>25971</c:v>
                </c:pt>
                <c:pt idx="113">
                  <c:v>25971</c:v>
                </c:pt>
                <c:pt idx="114">
                  <c:v>25971</c:v>
                </c:pt>
                <c:pt idx="115">
                  <c:v>25971</c:v>
                </c:pt>
                <c:pt idx="116">
                  <c:v>25971</c:v>
                </c:pt>
                <c:pt idx="117">
                  <c:v>25971</c:v>
                </c:pt>
                <c:pt idx="118">
                  <c:v>25971</c:v>
                </c:pt>
                <c:pt idx="119">
                  <c:v>25971</c:v>
                </c:pt>
                <c:pt idx="120">
                  <c:v>25971</c:v>
                </c:pt>
                <c:pt idx="121">
                  <c:v>25971</c:v>
                </c:pt>
                <c:pt idx="122">
                  <c:v>25971</c:v>
                </c:pt>
                <c:pt idx="123">
                  <c:v>25971</c:v>
                </c:pt>
                <c:pt idx="124">
                  <c:v>25971</c:v>
                </c:pt>
                <c:pt idx="125">
                  <c:v>25971</c:v>
                </c:pt>
                <c:pt idx="126">
                  <c:v>25971</c:v>
                </c:pt>
                <c:pt idx="127">
                  <c:v>25971</c:v>
                </c:pt>
                <c:pt idx="128">
                  <c:v>25971</c:v>
                </c:pt>
                <c:pt idx="129">
                  <c:v>25971</c:v>
                </c:pt>
                <c:pt idx="130">
                  <c:v>25971</c:v>
                </c:pt>
                <c:pt idx="131">
                  <c:v>25971</c:v>
                </c:pt>
                <c:pt idx="132">
                  <c:v>25971</c:v>
                </c:pt>
                <c:pt idx="133">
                  <c:v>25971</c:v>
                </c:pt>
                <c:pt idx="134">
                  <c:v>25971</c:v>
                </c:pt>
                <c:pt idx="135">
                  <c:v>25971</c:v>
                </c:pt>
                <c:pt idx="136">
                  <c:v>25971</c:v>
                </c:pt>
                <c:pt idx="137">
                  <c:v>25971</c:v>
                </c:pt>
                <c:pt idx="138">
                  <c:v>25971</c:v>
                </c:pt>
                <c:pt idx="139">
                  <c:v>25971</c:v>
                </c:pt>
                <c:pt idx="140">
                  <c:v>25971</c:v>
                </c:pt>
                <c:pt idx="141">
                  <c:v>25971</c:v>
                </c:pt>
                <c:pt idx="142">
                  <c:v>25971</c:v>
                </c:pt>
                <c:pt idx="143">
                  <c:v>25971</c:v>
                </c:pt>
                <c:pt idx="144">
                  <c:v>25873</c:v>
                </c:pt>
                <c:pt idx="145">
                  <c:v>25653</c:v>
                </c:pt>
                <c:pt idx="146">
                  <c:v>25336</c:v>
                </c:pt>
                <c:pt idx="147">
                  <c:v>24530</c:v>
                </c:pt>
                <c:pt idx="148">
                  <c:v>23748</c:v>
                </c:pt>
                <c:pt idx="149">
                  <c:v>22625</c:v>
                </c:pt>
                <c:pt idx="150">
                  <c:v>21429</c:v>
                </c:pt>
                <c:pt idx="151">
                  <c:v>20330</c:v>
                </c:pt>
                <c:pt idx="152">
                  <c:v>19133</c:v>
                </c:pt>
                <c:pt idx="153">
                  <c:v>17863</c:v>
                </c:pt>
                <c:pt idx="154">
                  <c:v>16667</c:v>
                </c:pt>
                <c:pt idx="155">
                  <c:v>15470</c:v>
                </c:pt>
                <c:pt idx="156">
                  <c:v>14493</c:v>
                </c:pt>
                <c:pt idx="157">
                  <c:v>14078</c:v>
                </c:pt>
                <c:pt idx="158">
                  <c:v>13858</c:v>
                </c:pt>
                <c:pt idx="159">
                  <c:v>13541</c:v>
                </c:pt>
                <c:pt idx="160">
                  <c:v>13516</c:v>
                </c:pt>
                <c:pt idx="161">
                  <c:v>13492</c:v>
                </c:pt>
                <c:pt idx="162">
                  <c:v>13492</c:v>
                </c:pt>
                <c:pt idx="163">
                  <c:v>13492</c:v>
                </c:pt>
                <c:pt idx="164">
                  <c:v>13492</c:v>
                </c:pt>
                <c:pt idx="165">
                  <c:v>13443</c:v>
                </c:pt>
                <c:pt idx="166">
                  <c:v>13443</c:v>
                </c:pt>
                <c:pt idx="167">
                  <c:v>13419</c:v>
                </c:pt>
                <c:pt idx="168">
                  <c:v>13419</c:v>
                </c:pt>
                <c:pt idx="169">
                  <c:v>13394</c:v>
                </c:pt>
                <c:pt idx="170">
                  <c:v>13394</c:v>
                </c:pt>
                <c:pt idx="171">
                  <c:v>13394</c:v>
                </c:pt>
                <c:pt idx="172">
                  <c:v>13394</c:v>
                </c:pt>
                <c:pt idx="173">
                  <c:v>13394</c:v>
                </c:pt>
                <c:pt idx="174">
                  <c:v>13394</c:v>
                </c:pt>
                <c:pt idx="175">
                  <c:v>13370</c:v>
                </c:pt>
                <c:pt idx="176">
                  <c:v>13370</c:v>
                </c:pt>
                <c:pt idx="177">
                  <c:v>13370</c:v>
                </c:pt>
                <c:pt idx="178">
                  <c:v>13370</c:v>
                </c:pt>
                <c:pt idx="179">
                  <c:v>13370</c:v>
                </c:pt>
                <c:pt idx="180">
                  <c:v>13370</c:v>
                </c:pt>
                <c:pt idx="181">
                  <c:v>13370</c:v>
                </c:pt>
                <c:pt idx="182">
                  <c:v>13370</c:v>
                </c:pt>
                <c:pt idx="183">
                  <c:v>13370</c:v>
                </c:pt>
                <c:pt idx="184">
                  <c:v>13370</c:v>
                </c:pt>
                <c:pt idx="185">
                  <c:v>13370</c:v>
                </c:pt>
                <c:pt idx="186">
                  <c:v>13370</c:v>
                </c:pt>
                <c:pt idx="187">
                  <c:v>13370</c:v>
                </c:pt>
                <c:pt idx="188">
                  <c:v>13394</c:v>
                </c:pt>
                <c:pt idx="189">
                  <c:v>13394</c:v>
                </c:pt>
                <c:pt idx="190">
                  <c:v>13370</c:v>
                </c:pt>
                <c:pt idx="191">
                  <c:v>13346</c:v>
                </c:pt>
                <c:pt idx="192">
                  <c:v>13370</c:v>
                </c:pt>
                <c:pt idx="193">
                  <c:v>13370</c:v>
                </c:pt>
                <c:pt idx="194">
                  <c:v>13370</c:v>
                </c:pt>
                <c:pt idx="195">
                  <c:v>13370</c:v>
                </c:pt>
                <c:pt idx="196">
                  <c:v>13370</c:v>
                </c:pt>
                <c:pt idx="197">
                  <c:v>13346</c:v>
                </c:pt>
                <c:pt idx="198">
                  <c:v>13370</c:v>
                </c:pt>
                <c:pt idx="199">
                  <c:v>13346</c:v>
                </c:pt>
                <c:pt idx="200">
                  <c:v>13346</c:v>
                </c:pt>
                <c:pt idx="201">
                  <c:v>13346</c:v>
                </c:pt>
                <c:pt idx="202">
                  <c:v>13346</c:v>
                </c:pt>
                <c:pt idx="203">
                  <c:v>13346</c:v>
                </c:pt>
                <c:pt idx="204">
                  <c:v>13346</c:v>
                </c:pt>
                <c:pt idx="205">
                  <c:v>13346</c:v>
                </c:pt>
                <c:pt idx="206">
                  <c:v>13346</c:v>
                </c:pt>
                <c:pt idx="207">
                  <c:v>13321</c:v>
                </c:pt>
                <c:pt idx="208">
                  <c:v>13346</c:v>
                </c:pt>
                <c:pt idx="209">
                  <c:v>13321</c:v>
                </c:pt>
                <c:pt idx="210">
                  <c:v>13346</c:v>
                </c:pt>
                <c:pt idx="211">
                  <c:v>13321</c:v>
                </c:pt>
                <c:pt idx="212">
                  <c:v>13321</c:v>
                </c:pt>
                <c:pt idx="213">
                  <c:v>13321</c:v>
                </c:pt>
                <c:pt idx="214">
                  <c:v>13321</c:v>
                </c:pt>
                <c:pt idx="215">
                  <c:v>13321</c:v>
                </c:pt>
                <c:pt idx="216">
                  <c:v>13321</c:v>
                </c:pt>
                <c:pt idx="217">
                  <c:v>13321</c:v>
                </c:pt>
                <c:pt idx="218">
                  <c:v>13321</c:v>
                </c:pt>
                <c:pt idx="219">
                  <c:v>13321</c:v>
                </c:pt>
                <c:pt idx="220">
                  <c:v>13321</c:v>
                </c:pt>
                <c:pt idx="221">
                  <c:v>13346</c:v>
                </c:pt>
                <c:pt idx="222">
                  <c:v>13297</c:v>
                </c:pt>
                <c:pt idx="223">
                  <c:v>13297</c:v>
                </c:pt>
                <c:pt idx="224">
                  <c:v>13297</c:v>
                </c:pt>
                <c:pt idx="225">
                  <c:v>13297</c:v>
                </c:pt>
                <c:pt idx="226">
                  <c:v>13297</c:v>
                </c:pt>
                <c:pt idx="227">
                  <c:v>13297</c:v>
                </c:pt>
                <c:pt idx="228">
                  <c:v>13297</c:v>
                </c:pt>
                <c:pt idx="229">
                  <c:v>13297</c:v>
                </c:pt>
                <c:pt idx="230">
                  <c:v>13297</c:v>
                </c:pt>
                <c:pt idx="231">
                  <c:v>13297</c:v>
                </c:pt>
                <c:pt idx="232">
                  <c:v>13297</c:v>
                </c:pt>
                <c:pt idx="233">
                  <c:v>13297</c:v>
                </c:pt>
                <c:pt idx="234">
                  <c:v>13297</c:v>
                </c:pt>
                <c:pt idx="235">
                  <c:v>13297</c:v>
                </c:pt>
                <c:pt idx="236">
                  <c:v>13272</c:v>
                </c:pt>
                <c:pt idx="237">
                  <c:v>13297</c:v>
                </c:pt>
                <c:pt idx="238">
                  <c:v>13272</c:v>
                </c:pt>
                <c:pt idx="239">
                  <c:v>13297</c:v>
                </c:pt>
                <c:pt idx="240">
                  <c:v>13297</c:v>
                </c:pt>
                <c:pt idx="241">
                  <c:v>13297</c:v>
                </c:pt>
                <c:pt idx="242">
                  <c:v>13297</c:v>
                </c:pt>
                <c:pt idx="243">
                  <c:v>13272</c:v>
                </c:pt>
                <c:pt idx="244">
                  <c:v>13272</c:v>
                </c:pt>
                <c:pt idx="245">
                  <c:v>13272</c:v>
                </c:pt>
                <c:pt idx="246">
                  <c:v>13272</c:v>
                </c:pt>
                <c:pt idx="247">
                  <c:v>13272</c:v>
                </c:pt>
                <c:pt idx="248">
                  <c:v>13272</c:v>
                </c:pt>
                <c:pt idx="249">
                  <c:v>13272</c:v>
                </c:pt>
                <c:pt idx="250">
                  <c:v>13272</c:v>
                </c:pt>
                <c:pt idx="251">
                  <c:v>13272</c:v>
                </c:pt>
                <c:pt idx="252">
                  <c:v>13272</c:v>
                </c:pt>
                <c:pt idx="253">
                  <c:v>13297</c:v>
                </c:pt>
                <c:pt idx="254">
                  <c:v>13272</c:v>
                </c:pt>
                <c:pt idx="255">
                  <c:v>13272</c:v>
                </c:pt>
                <c:pt idx="256">
                  <c:v>13272</c:v>
                </c:pt>
                <c:pt idx="257">
                  <c:v>13297</c:v>
                </c:pt>
                <c:pt idx="258">
                  <c:v>13272</c:v>
                </c:pt>
                <c:pt idx="259">
                  <c:v>13272</c:v>
                </c:pt>
                <c:pt idx="260">
                  <c:v>13272</c:v>
                </c:pt>
                <c:pt idx="261">
                  <c:v>13272</c:v>
                </c:pt>
                <c:pt idx="262">
                  <c:v>13297</c:v>
                </c:pt>
                <c:pt idx="263">
                  <c:v>13297</c:v>
                </c:pt>
                <c:pt idx="264">
                  <c:v>13297</c:v>
                </c:pt>
                <c:pt idx="265">
                  <c:v>13297</c:v>
                </c:pt>
                <c:pt idx="266">
                  <c:v>13297</c:v>
                </c:pt>
                <c:pt idx="267">
                  <c:v>13297</c:v>
                </c:pt>
                <c:pt idx="268">
                  <c:v>13297</c:v>
                </c:pt>
                <c:pt idx="269">
                  <c:v>13297</c:v>
                </c:pt>
                <c:pt idx="270">
                  <c:v>13297</c:v>
                </c:pt>
                <c:pt idx="271">
                  <c:v>13297</c:v>
                </c:pt>
                <c:pt idx="272">
                  <c:v>13297</c:v>
                </c:pt>
                <c:pt idx="273">
                  <c:v>13297</c:v>
                </c:pt>
                <c:pt idx="274">
                  <c:v>13297</c:v>
                </c:pt>
                <c:pt idx="275">
                  <c:v>13297</c:v>
                </c:pt>
                <c:pt idx="276">
                  <c:v>13297</c:v>
                </c:pt>
                <c:pt idx="277">
                  <c:v>13297</c:v>
                </c:pt>
                <c:pt idx="278">
                  <c:v>13297</c:v>
                </c:pt>
                <c:pt idx="279">
                  <c:v>13272</c:v>
                </c:pt>
                <c:pt idx="280">
                  <c:v>13272</c:v>
                </c:pt>
                <c:pt idx="281">
                  <c:v>13297</c:v>
                </c:pt>
                <c:pt idx="282">
                  <c:v>13297</c:v>
                </c:pt>
                <c:pt idx="283">
                  <c:v>13297</c:v>
                </c:pt>
                <c:pt idx="284">
                  <c:v>13297</c:v>
                </c:pt>
                <c:pt idx="285">
                  <c:v>13297</c:v>
                </c:pt>
                <c:pt idx="286">
                  <c:v>13297</c:v>
                </c:pt>
                <c:pt idx="287">
                  <c:v>13272</c:v>
                </c:pt>
                <c:pt idx="288">
                  <c:v>13272</c:v>
                </c:pt>
                <c:pt idx="289">
                  <c:v>13272</c:v>
                </c:pt>
                <c:pt idx="290">
                  <c:v>13272</c:v>
                </c:pt>
                <c:pt idx="291">
                  <c:v>13272</c:v>
                </c:pt>
                <c:pt idx="292">
                  <c:v>13272</c:v>
                </c:pt>
                <c:pt idx="293">
                  <c:v>13272</c:v>
                </c:pt>
                <c:pt idx="294">
                  <c:v>13272</c:v>
                </c:pt>
                <c:pt idx="295">
                  <c:v>13272</c:v>
                </c:pt>
                <c:pt idx="296">
                  <c:v>13272</c:v>
                </c:pt>
                <c:pt idx="297">
                  <c:v>13272</c:v>
                </c:pt>
                <c:pt idx="298">
                  <c:v>13272</c:v>
                </c:pt>
                <c:pt idx="299">
                  <c:v>13272</c:v>
                </c:pt>
                <c:pt idx="300">
                  <c:v>13272</c:v>
                </c:pt>
                <c:pt idx="301">
                  <c:v>13272</c:v>
                </c:pt>
                <c:pt idx="302">
                  <c:v>13272</c:v>
                </c:pt>
                <c:pt idx="303">
                  <c:v>13272</c:v>
                </c:pt>
                <c:pt idx="304">
                  <c:v>13272</c:v>
                </c:pt>
                <c:pt idx="305">
                  <c:v>13272</c:v>
                </c:pt>
                <c:pt idx="306">
                  <c:v>13272</c:v>
                </c:pt>
                <c:pt idx="307">
                  <c:v>13272</c:v>
                </c:pt>
                <c:pt idx="308">
                  <c:v>13272</c:v>
                </c:pt>
                <c:pt idx="309">
                  <c:v>13272</c:v>
                </c:pt>
                <c:pt idx="310">
                  <c:v>13272</c:v>
                </c:pt>
                <c:pt idx="311">
                  <c:v>13272</c:v>
                </c:pt>
                <c:pt idx="312">
                  <c:v>13272</c:v>
                </c:pt>
                <c:pt idx="313">
                  <c:v>13272</c:v>
                </c:pt>
                <c:pt idx="314">
                  <c:v>13272</c:v>
                </c:pt>
                <c:pt idx="315">
                  <c:v>13272</c:v>
                </c:pt>
                <c:pt idx="316">
                  <c:v>13272</c:v>
                </c:pt>
                <c:pt idx="317">
                  <c:v>13272</c:v>
                </c:pt>
                <c:pt idx="318">
                  <c:v>13272</c:v>
                </c:pt>
                <c:pt idx="319">
                  <c:v>13272</c:v>
                </c:pt>
                <c:pt idx="320">
                  <c:v>13272</c:v>
                </c:pt>
                <c:pt idx="321">
                  <c:v>13272</c:v>
                </c:pt>
                <c:pt idx="322">
                  <c:v>13272</c:v>
                </c:pt>
                <c:pt idx="323">
                  <c:v>13272</c:v>
                </c:pt>
                <c:pt idx="324">
                  <c:v>13272</c:v>
                </c:pt>
                <c:pt idx="325">
                  <c:v>13272</c:v>
                </c:pt>
                <c:pt idx="326">
                  <c:v>13272</c:v>
                </c:pt>
                <c:pt idx="327">
                  <c:v>13272</c:v>
                </c:pt>
                <c:pt idx="328">
                  <c:v>13272</c:v>
                </c:pt>
                <c:pt idx="329">
                  <c:v>13272</c:v>
                </c:pt>
                <c:pt idx="330">
                  <c:v>13272</c:v>
                </c:pt>
                <c:pt idx="331">
                  <c:v>13272</c:v>
                </c:pt>
                <c:pt idx="332">
                  <c:v>13297</c:v>
                </c:pt>
                <c:pt idx="333">
                  <c:v>13321</c:v>
                </c:pt>
                <c:pt idx="334">
                  <c:v>13272</c:v>
                </c:pt>
                <c:pt idx="335">
                  <c:v>13272</c:v>
                </c:pt>
                <c:pt idx="336">
                  <c:v>13272</c:v>
                </c:pt>
                <c:pt idx="337">
                  <c:v>13272</c:v>
                </c:pt>
                <c:pt idx="338">
                  <c:v>13297</c:v>
                </c:pt>
                <c:pt idx="339">
                  <c:v>13272</c:v>
                </c:pt>
                <c:pt idx="340">
                  <c:v>13272</c:v>
                </c:pt>
                <c:pt idx="341">
                  <c:v>13297</c:v>
                </c:pt>
                <c:pt idx="342">
                  <c:v>13272</c:v>
                </c:pt>
                <c:pt idx="343">
                  <c:v>13297</c:v>
                </c:pt>
                <c:pt idx="344">
                  <c:v>13297</c:v>
                </c:pt>
                <c:pt idx="345">
                  <c:v>13297</c:v>
                </c:pt>
                <c:pt idx="346">
                  <c:v>13297</c:v>
                </c:pt>
                <c:pt idx="347">
                  <c:v>13297</c:v>
                </c:pt>
                <c:pt idx="348">
                  <c:v>13272</c:v>
                </c:pt>
                <c:pt idx="349">
                  <c:v>13297</c:v>
                </c:pt>
                <c:pt idx="350">
                  <c:v>13272</c:v>
                </c:pt>
                <c:pt idx="351">
                  <c:v>13272</c:v>
                </c:pt>
                <c:pt idx="352">
                  <c:v>13297</c:v>
                </c:pt>
                <c:pt idx="353">
                  <c:v>13297</c:v>
                </c:pt>
                <c:pt idx="354">
                  <c:v>13297</c:v>
                </c:pt>
                <c:pt idx="355">
                  <c:v>13297</c:v>
                </c:pt>
                <c:pt idx="356">
                  <c:v>13297</c:v>
                </c:pt>
                <c:pt idx="357">
                  <c:v>13297</c:v>
                </c:pt>
                <c:pt idx="358">
                  <c:v>13297</c:v>
                </c:pt>
                <c:pt idx="359">
                  <c:v>13297</c:v>
                </c:pt>
                <c:pt idx="360">
                  <c:v>13272</c:v>
                </c:pt>
                <c:pt idx="361">
                  <c:v>13297</c:v>
                </c:pt>
                <c:pt idx="362">
                  <c:v>13297</c:v>
                </c:pt>
                <c:pt idx="363">
                  <c:v>13297</c:v>
                </c:pt>
                <c:pt idx="364">
                  <c:v>13297</c:v>
                </c:pt>
                <c:pt idx="365">
                  <c:v>13297</c:v>
                </c:pt>
                <c:pt idx="366">
                  <c:v>13297</c:v>
                </c:pt>
                <c:pt idx="367">
                  <c:v>13297</c:v>
                </c:pt>
                <c:pt idx="368">
                  <c:v>13297</c:v>
                </c:pt>
                <c:pt idx="369">
                  <c:v>13297</c:v>
                </c:pt>
                <c:pt idx="370">
                  <c:v>13272</c:v>
                </c:pt>
                <c:pt idx="371">
                  <c:v>13297</c:v>
                </c:pt>
                <c:pt idx="372">
                  <c:v>13297</c:v>
                </c:pt>
                <c:pt idx="373">
                  <c:v>13297</c:v>
                </c:pt>
                <c:pt idx="374">
                  <c:v>13297</c:v>
                </c:pt>
                <c:pt idx="375">
                  <c:v>13297</c:v>
                </c:pt>
                <c:pt idx="376">
                  <c:v>13297</c:v>
                </c:pt>
                <c:pt idx="377">
                  <c:v>13297</c:v>
                </c:pt>
                <c:pt idx="378">
                  <c:v>13297</c:v>
                </c:pt>
                <c:pt idx="379">
                  <c:v>13297</c:v>
                </c:pt>
                <c:pt idx="380">
                  <c:v>13297</c:v>
                </c:pt>
                <c:pt idx="381">
                  <c:v>13297</c:v>
                </c:pt>
                <c:pt idx="382">
                  <c:v>13297</c:v>
                </c:pt>
                <c:pt idx="383">
                  <c:v>13297</c:v>
                </c:pt>
                <c:pt idx="384">
                  <c:v>13297</c:v>
                </c:pt>
                <c:pt idx="385">
                  <c:v>13297</c:v>
                </c:pt>
                <c:pt idx="386">
                  <c:v>13297</c:v>
                </c:pt>
                <c:pt idx="387">
                  <c:v>13297</c:v>
                </c:pt>
                <c:pt idx="388">
                  <c:v>13297</c:v>
                </c:pt>
                <c:pt idx="389">
                  <c:v>13297</c:v>
                </c:pt>
                <c:pt idx="390">
                  <c:v>13297</c:v>
                </c:pt>
                <c:pt idx="391">
                  <c:v>13297</c:v>
                </c:pt>
                <c:pt idx="392">
                  <c:v>13297</c:v>
                </c:pt>
                <c:pt idx="393">
                  <c:v>13297</c:v>
                </c:pt>
                <c:pt idx="394">
                  <c:v>13297</c:v>
                </c:pt>
                <c:pt idx="395">
                  <c:v>13297</c:v>
                </c:pt>
                <c:pt idx="396">
                  <c:v>13321</c:v>
                </c:pt>
                <c:pt idx="397">
                  <c:v>13297</c:v>
                </c:pt>
                <c:pt idx="398">
                  <c:v>13297</c:v>
                </c:pt>
                <c:pt idx="399">
                  <c:v>13297</c:v>
                </c:pt>
                <c:pt idx="400">
                  <c:v>13297</c:v>
                </c:pt>
                <c:pt idx="401">
                  <c:v>13297</c:v>
                </c:pt>
                <c:pt idx="402">
                  <c:v>13297</c:v>
                </c:pt>
                <c:pt idx="403">
                  <c:v>13297</c:v>
                </c:pt>
                <c:pt idx="404">
                  <c:v>13297</c:v>
                </c:pt>
                <c:pt idx="405">
                  <c:v>13297</c:v>
                </c:pt>
                <c:pt idx="406">
                  <c:v>13297</c:v>
                </c:pt>
                <c:pt idx="407">
                  <c:v>13297</c:v>
                </c:pt>
                <c:pt idx="408">
                  <c:v>13297</c:v>
                </c:pt>
                <c:pt idx="409">
                  <c:v>13297</c:v>
                </c:pt>
                <c:pt idx="410">
                  <c:v>13297</c:v>
                </c:pt>
                <c:pt idx="411">
                  <c:v>13297</c:v>
                </c:pt>
                <c:pt idx="412">
                  <c:v>13321</c:v>
                </c:pt>
                <c:pt idx="413">
                  <c:v>13297</c:v>
                </c:pt>
                <c:pt idx="414">
                  <c:v>13297</c:v>
                </c:pt>
                <c:pt idx="415">
                  <c:v>13297</c:v>
                </c:pt>
                <c:pt idx="416">
                  <c:v>13297</c:v>
                </c:pt>
                <c:pt idx="417">
                  <c:v>13297</c:v>
                </c:pt>
                <c:pt idx="418">
                  <c:v>13297</c:v>
                </c:pt>
                <c:pt idx="419">
                  <c:v>13297</c:v>
                </c:pt>
                <c:pt idx="420">
                  <c:v>13297</c:v>
                </c:pt>
                <c:pt idx="421">
                  <c:v>13297</c:v>
                </c:pt>
                <c:pt idx="422">
                  <c:v>13297</c:v>
                </c:pt>
                <c:pt idx="423">
                  <c:v>13297</c:v>
                </c:pt>
                <c:pt idx="424">
                  <c:v>13297</c:v>
                </c:pt>
                <c:pt idx="425">
                  <c:v>13297</c:v>
                </c:pt>
                <c:pt idx="426">
                  <c:v>13297</c:v>
                </c:pt>
                <c:pt idx="427">
                  <c:v>13297</c:v>
                </c:pt>
                <c:pt idx="428">
                  <c:v>13321</c:v>
                </c:pt>
                <c:pt idx="429">
                  <c:v>13297</c:v>
                </c:pt>
                <c:pt idx="430">
                  <c:v>13297</c:v>
                </c:pt>
                <c:pt idx="431">
                  <c:v>13297</c:v>
                </c:pt>
                <c:pt idx="432">
                  <c:v>13321</c:v>
                </c:pt>
                <c:pt idx="433">
                  <c:v>13321</c:v>
                </c:pt>
                <c:pt idx="434">
                  <c:v>13297</c:v>
                </c:pt>
                <c:pt idx="435">
                  <c:v>13321</c:v>
                </c:pt>
                <c:pt idx="436">
                  <c:v>13321</c:v>
                </c:pt>
                <c:pt idx="437">
                  <c:v>13297</c:v>
                </c:pt>
                <c:pt idx="438">
                  <c:v>13321</c:v>
                </c:pt>
                <c:pt idx="439">
                  <c:v>13321</c:v>
                </c:pt>
                <c:pt idx="440">
                  <c:v>13321</c:v>
                </c:pt>
                <c:pt idx="441">
                  <c:v>13321</c:v>
                </c:pt>
                <c:pt idx="442">
                  <c:v>13321</c:v>
                </c:pt>
                <c:pt idx="443">
                  <c:v>13321</c:v>
                </c:pt>
                <c:pt idx="444">
                  <c:v>13321</c:v>
                </c:pt>
                <c:pt idx="445">
                  <c:v>13297</c:v>
                </c:pt>
                <c:pt idx="446">
                  <c:v>13321</c:v>
                </c:pt>
                <c:pt idx="447">
                  <c:v>13321</c:v>
                </c:pt>
                <c:pt idx="448">
                  <c:v>13321</c:v>
                </c:pt>
                <c:pt idx="449">
                  <c:v>13321</c:v>
                </c:pt>
                <c:pt idx="450">
                  <c:v>13297</c:v>
                </c:pt>
                <c:pt idx="451">
                  <c:v>13321</c:v>
                </c:pt>
                <c:pt idx="452">
                  <c:v>13321</c:v>
                </c:pt>
                <c:pt idx="453">
                  <c:v>13321</c:v>
                </c:pt>
                <c:pt idx="454">
                  <c:v>13321</c:v>
                </c:pt>
                <c:pt idx="455">
                  <c:v>13321</c:v>
                </c:pt>
                <c:pt idx="456">
                  <c:v>13321</c:v>
                </c:pt>
                <c:pt idx="457">
                  <c:v>13321</c:v>
                </c:pt>
                <c:pt idx="458">
                  <c:v>13321</c:v>
                </c:pt>
                <c:pt idx="459">
                  <c:v>13321</c:v>
                </c:pt>
                <c:pt idx="460">
                  <c:v>13321</c:v>
                </c:pt>
                <c:pt idx="461">
                  <c:v>13321</c:v>
                </c:pt>
                <c:pt idx="462">
                  <c:v>13321</c:v>
                </c:pt>
                <c:pt idx="463">
                  <c:v>13321</c:v>
                </c:pt>
                <c:pt idx="464">
                  <c:v>13321</c:v>
                </c:pt>
                <c:pt idx="465">
                  <c:v>13297</c:v>
                </c:pt>
                <c:pt idx="466">
                  <c:v>13321</c:v>
                </c:pt>
                <c:pt idx="467">
                  <c:v>13321</c:v>
                </c:pt>
                <c:pt idx="468">
                  <c:v>13321</c:v>
                </c:pt>
                <c:pt idx="469">
                  <c:v>13321</c:v>
                </c:pt>
                <c:pt idx="470">
                  <c:v>13321</c:v>
                </c:pt>
                <c:pt idx="471">
                  <c:v>13321</c:v>
                </c:pt>
                <c:pt idx="472">
                  <c:v>13321</c:v>
                </c:pt>
                <c:pt idx="473">
                  <c:v>13321</c:v>
                </c:pt>
                <c:pt idx="474">
                  <c:v>13321</c:v>
                </c:pt>
                <c:pt idx="475">
                  <c:v>13321</c:v>
                </c:pt>
                <c:pt idx="476">
                  <c:v>13321</c:v>
                </c:pt>
                <c:pt idx="477">
                  <c:v>13321</c:v>
                </c:pt>
                <c:pt idx="478">
                  <c:v>13321</c:v>
                </c:pt>
                <c:pt idx="479">
                  <c:v>13321</c:v>
                </c:pt>
                <c:pt idx="480">
                  <c:v>13321</c:v>
                </c:pt>
                <c:pt idx="481">
                  <c:v>13321</c:v>
                </c:pt>
                <c:pt idx="482">
                  <c:v>13321</c:v>
                </c:pt>
                <c:pt idx="483">
                  <c:v>13321</c:v>
                </c:pt>
                <c:pt idx="484">
                  <c:v>13321</c:v>
                </c:pt>
                <c:pt idx="485">
                  <c:v>13321</c:v>
                </c:pt>
                <c:pt idx="486">
                  <c:v>13321</c:v>
                </c:pt>
                <c:pt idx="487">
                  <c:v>13321</c:v>
                </c:pt>
                <c:pt idx="488">
                  <c:v>13321</c:v>
                </c:pt>
                <c:pt idx="489">
                  <c:v>13321</c:v>
                </c:pt>
                <c:pt idx="490">
                  <c:v>13321</c:v>
                </c:pt>
                <c:pt idx="491">
                  <c:v>13321</c:v>
                </c:pt>
                <c:pt idx="492">
                  <c:v>13346</c:v>
                </c:pt>
                <c:pt idx="493">
                  <c:v>13321</c:v>
                </c:pt>
                <c:pt idx="494">
                  <c:v>13321</c:v>
                </c:pt>
                <c:pt idx="495">
                  <c:v>13321</c:v>
                </c:pt>
                <c:pt idx="496">
                  <c:v>13321</c:v>
                </c:pt>
                <c:pt idx="497">
                  <c:v>13321</c:v>
                </c:pt>
                <c:pt idx="498">
                  <c:v>13321</c:v>
                </c:pt>
                <c:pt idx="499">
                  <c:v>13346</c:v>
                </c:pt>
                <c:pt idx="500">
                  <c:v>13321</c:v>
                </c:pt>
                <c:pt idx="501">
                  <c:v>13321</c:v>
                </c:pt>
                <c:pt idx="502">
                  <c:v>13321</c:v>
                </c:pt>
                <c:pt idx="503">
                  <c:v>13346</c:v>
                </c:pt>
                <c:pt idx="504">
                  <c:v>13321</c:v>
                </c:pt>
                <c:pt idx="505">
                  <c:v>13321</c:v>
                </c:pt>
                <c:pt idx="506">
                  <c:v>13321</c:v>
                </c:pt>
                <c:pt idx="507">
                  <c:v>13321</c:v>
                </c:pt>
                <c:pt idx="508">
                  <c:v>13346</c:v>
                </c:pt>
                <c:pt idx="509">
                  <c:v>13321</c:v>
                </c:pt>
                <c:pt idx="510">
                  <c:v>13321</c:v>
                </c:pt>
                <c:pt idx="511">
                  <c:v>13321</c:v>
                </c:pt>
                <c:pt idx="512">
                  <c:v>13321</c:v>
                </c:pt>
                <c:pt idx="513">
                  <c:v>13321</c:v>
                </c:pt>
                <c:pt idx="514">
                  <c:v>13321</c:v>
                </c:pt>
                <c:pt idx="515">
                  <c:v>13321</c:v>
                </c:pt>
                <c:pt idx="516">
                  <c:v>13321</c:v>
                </c:pt>
                <c:pt idx="517">
                  <c:v>13321</c:v>
                </c:pt>
                <c:pt idx="518">
                  <c:v>13321</c:v>
                </c:pt>
                <c:pt idx="519">
                  <c:v>13321</c:v>
                </c:pt>
                <c:pt idx="520">
                  <c:v>13932</c:v>
                </c:pt>
                <c:pt idx="521">
                  <c:v>14420</c:v>
                </c:pt>
                <c:pt idx="522">
                  <c:v>15299</c:v>
                </c:pt>
                <c:pt idx="523">
                  <c:v>16349</c:v>
                </c:pt>
                <c:pt idx="524">
                  <c:v>16911</c:v>
                </c:pt>
                <c:pt idx="525">
                  <c:v>17692</c:v>
                </c:pt>
                <c:pt idx="526">
                  <c:v>18645</c:v>
                </c:pt>
                <c:pt idx="527">
                  <c:v>19817</c:v>
                </c:pt>
                <c:pt idx="528">
                  <c:v>21136</c:v>
                </c:pt>
                <c:pt idx="529">
                  <c:v>22015</c:v>
                </c:pt>
                <c:pt idx="530">
                  <c:v>23040</c:v>
                </c:pt>
                <c:pt idx="531">
                  <c:v>23797</c:v>
                </c:pt>
                <c:pt idx="532">
                  <c:v>24408</c:v>
                </c:pt>
                <c:pt idx="533">
                  <c:v>24774</c:v>
                </c:pt>
                <c:pt idx="534">
                  <c:v>24994</c:v>
                </c:pt>
                <c:pt idx="535">
                  <c:v>25067</c:v>
                </c:pt>
                <c:pt idx="536">
                  <c:v>25092</c:v>
                </c:pt>
                <c:pt idx="537">
                  <c:v>25092</c:v>
                </c:pt>
                <c:pt idx="538">
                  <c:v>25116</c:v>
                </c:pt>
                <c:pt idx="539">
                  <c:v>25116</c:v>
                </c:pt>
                <c:pt idx="540">
                  <c:v>25116</c:v>
                </c:pt>
                <c:pt idx="541">
                  <c:v>25140</c:v>
                </c:pt>
                <c:pt idx="542">
                  <c:v>25140</c:v>
                </c:pt>
                <c:pt idx="543">
                  <c:v>25140</c:v>
                </c:pt>
                <c:pt idx="544">
                  <c:v>25165</c:v>
                </c:pt>
                <c:pt idx="545">
                  <c:v>25165</c:v>
                </c:pt>
                <c:pt idx="546">
                  <c:v>25189</c:v>
                </c:pt>
                <c:pt idx="547">
                  <c:v>25189</c:v>
                </c:pt>
                <c:pt idx="548">
                  <c:v>25189</c:v>
                </c:pt>
                <c:pt idx="549">
                  <c:v>25214</c:v>
                </c:pt>
                <c:pt idx="550">
                  <c:v>25214</c:v>
                </c:pt>
                <c:pt idx="551">
                  <c:v>25214</c:v>
                </c:pt>
                <c:pt idx="552">
                  <c:v>25214</c:v>
                </c:pt>
                <c:pt idx="553">
                  <c:v>25214</c:v>
                </c:pt>
                <c:pt idx="554">
                  <c:v>25238</c:v>
                </c:pt>
                <c:pt idx="555">
                  <c:v>25238</c:v>
                </c:pt>
                <c:pt idx="556">
                  <c:v>25238</c:v>
                </c:pt>
                <c:pt idx="557">
                  <c:v>25238</c:v>
                </c:pt>
                <c:pt idx="558">
                  <c:v>25238</c:v>
                </c:pt>
                <c:pt idx="559">
                  <c:v>25238</c:v>
                </c:pt>
                <c:pt idx="560">
                  <c:v>25238</c:v>
                </c:pt>
                <c:pt idx="561">
                  <c:v>25263</c:v>
                </c:pt>
                <c:pt idx="562">
                  <c:v>25263</c:v>
                </c:pt>
                <c:pt idx="563">
                  <c:v>25263</c:v>
                </c:pt>
                <c:pt idx="564">
                  <c:v>25263</c:v>
                </c:pt>
                <c:pt idx="565">
                  <c:v>25263</c:v>
                </c:pt>
                <c:pt idx="566">
                  <c:v>25263</c:v>
                </c:pt>
                <c:pt idx="567">
                  <c:v>25263</c:v>
                </c:pt>
                <c:pt idx="568">
                  <c:v>25263</c:v>
                </c:pt>
                <c:pt idx="569">
                  <c:v>25287</c:v>
                </c:pt>
                <c:pt idx="570">
                  <c:v>25263</c:v>
                </c:pt>
                <c:pt idx="571">
                  <c:v>25287</c:v>
                </c:pt>
                <c:pt idx="572">
                  <c:v>25263</c:v>
                </c:pt>
                <c:pt idx="573">
                  <c:v>25287</c:v>
                </c:pt>
                <c:pt idx="574">
                  <c:v>25287</c:v>
                </c:pt>
                <c:pt idx="575">
                  <c:v>25287</c:v>
                </c:pt>
                <c:pt idx="576">
                  <c:v>25287</c:v>
                </c:pt>
                <c:pt idx="577">
                  <c:v>25287</c:v>
                </c:pt>
                <c:pt idx="578">
                  <c:v>25287</c:v>
                </c:pt>
                <c:pt idx="579">
                  <c:v>25287</c:v>
                </c:pt>
                <c:pt idx="580">
                  <c:v>25287</c:v>
                </c:pt>
                <c:pt idx="581">
                  <c:v>25287</c:v>
                </c:pt>
                <c:pt idx="582">
                  <c:v>25287</c:v>
                </c:pt>
                <c:pt idx="583">
                  <c:v>25311</c:v>
                </c:pt>
                <c:pt idx="584">
                  <c:v>25287</c:v>
                </c:pt>
                <c:pt idx="585">
                  <c:v>25311</c:v>
                </c:pt>
                <c:pt idx="586">
                  <c:v>25311</c:v>
                </c:pt>
                <c:pt idx="587">
                  <c:v>25311</c:v>
                </c:pt>
                <c:pt idx="588">
                  <c:v>25311</c:v>
                </c:pt>
                <c:pt idx="589">
                  <c:v>25311</c:v>
                </c:pt>
                <c:pt idx="590">
                  <c:v>25311</c:v>
                </c:pt>
                <c:pt idx="591">
                  <c:v>25311</c:v>
                </c:pt>
                <c:pt idx="592">
                  <c:v>25311</c:v>
                </c:pt>
                <c:pt idx="593">
                  <c:v>25311</c:v>
                </c:pt>
                <c:pt idx="594">
                  <c:v>25311</c:v>
                </c:pt>
                <c:pt idx="595">
                  <c:v>25311</c:v>
                </c:pt>
                <c:pt idx="596">
                  <c:v>25311</c:v>
                </c:pt>
                <c:pt idx="597">
                  <c:v>25311</c:v>
                </c:pt>
                <c:pt idx="598">
                  <c:v>25311</c:v>
                </c:pt>
                <c:pt idx="599">
                  <c:v>25336</c:v>
                </c:pt>
                <c:pt idx="600">
                  <c:v>25336</c:v>
                </c:pt>
                <c:pt idx="601">
                  <c:v>25311</c:v>
                </c:pt>
                <c:pt idx="602">
                  <c:v>25336</c:v>
                </c:pt>
                <c:pt idx="603">
                  <c:v>25311</c:v>
                </c:pt>
                <c:pt idx="604">
                  <c:v>25311</c:v>
                </c:pt>
                <c:pt idx="605">
                  <c:v>25336</c:v>
                </c:pt>
                <c:pt idx="606">
                  <c:v>25336</c:v>
                </c:pt>
                <c:pt idx="607">
                  <c:v>25336</c:v>
                </c:pt>
                <c:pt idx="608">
                  <c:v>25336</c:v>
                </c:pt>
                <c:pt idx="609">
                  <c:v>25336</c:v>
                </c:pt>
                <c:pt idx="610">
                  <c:v>25336</c:v>
                </c:pt>
                <c:pt idx="611">
                  <c:v>25336</c:v>
                </c:pt>
                <c:pt idx="612">
                  <c:v>25336</c:v>
                </c:pt>
                <c:pt idx="613">
                  <c:v>25360</c:v>
                </c:pt>
                <c:pt idx="614">
                  <c:v>25360</c:v>
                </c:pt>
                <c:pt idx="615">
                  <c:v>25360</c:v>
                </c:pt>
                <c:pt idx="616">
                  <c:v>25360</c:v>
                </c:pt>
                <c:pt idx="617">
                  <c:v>25360</c:v>
                </c:pt>
                <c:pt idx="618">
                  <c:v>25360</c:v>
                </c:pt>
                <c:pt idx="619">
                  <c:v>25360</c:v>
                </c:pt>
                <c:pt idx="620">
                  <c:v>25360</c:v>
                </c:pt>
                <c:pt idx="621">
                  <c:v>25360</c:v>
                </c:pt>
                <c:pt idx="622">
                  <c:v>25360</c:v>
                </c:pt>
                <c:pt idx="623">
                  <c:v>25360</c:v>
                </c:pt>
                <c:pt idx="624">
                  <c:v>25360</c:v>
                </c:pt>
                <c:pt idx="625">
                  <c:v>25360</c:v>
                </c:pt>
                <c:pt idx="626">
                  <c:v>25360</c:v>
                </c:pt>
                <c:pt idx="627">
                  <c:v>25360</c:v>
                </c:pt>
                <c:pt idx="628">
                  <c:v>25360</c:v>
                </c:pt>
                <c:pt idx="629">
                  <c:v>25360</c:v>
                </c:pt>
                <c:pt idx="630">
                  <c:v>25360</c:v>
                </c:pt>
                <c:pt idx="631">
                  <c:v>25360</c:v>
                </c:pt>
                <c:pt idx="632">
                  <c:v>25385</c:v>
                </c:pt>
                <c:pt idx="633">
                  <c:v>25385</c:v>
                </c:pt>
                <c:pt idx="634">
                  <c:v>25360</c:v>
                </c:pt>
                <c:pt idx="635">
                  <c:v>25385</c:v>
                </c:pt>
                <c:pt idx="636">
                  <c:v>25385</c:v>
                </c:pt>
              </c:numCache>
            </c:numRef>
          </c:yVal>
        </c:ser>
        <c:ser>
          <c:idx val="1"/>
          <c:order val="1"/>
          <c:tx>
            <c:v>Current (mA)</c:v>
          </c:tx>
          <c:marker>
            <c:symbol val="none"/>
          </c:marker>
          <c:xVal>
            <c:strRef>
              <c:f>Sheet1!$F$3:$F$639</c:f>
              <c:strCache>
                <c:ptCount val="637"/>
                <c:pt idx="0">
                  <c:v>Time</c:v>
                </c:pt>
                <c:pt idx="1">
                  <c:v>(ms)</c:v>
                </c:pt>
                <c:pt idx="2">
                  <c:v>0</c:v>
                </c:pt>
                <c:pt idx="3">
                  <c:v>16</c:v>
                </c:pt>
                <c:pt idx="4">
                  <c:v>32</c:v>
                </c:pt>
                <c:pt idx="5">
                  <c:v>47</c:v>
                </c:pt>
                <c:pt idx="6">
                  <c:v>63</c:v>
                </c:pt>
                <c:pt idx="7">
                  <c:v>78</c:v>
                </c:pt>
                <c:pt idx="8">
                  <c:v>94</c:v>
                </c:pt>
                <c:pt idx="9">
                  <c:v>110</c:v>
                </c:pt>
                <c:pt idx="10">
                  <c:v>125</c:v>
                </c:pt>
                <c:pt idx="11">
                  <c:v>141</c:v>
                </c:pt>
                <c:pt idx="12">
                  <c:v>157</c:v>
                </c:pt>
                <c:pt idx="13">
                  <c:v>172</c:v>
                </c:pt>
                <c:pt idx="14">
                  <c:v>188</c:v>
                </c:pt>
                <c:pt idx="15">
                  <c:v>203</c:v>
                </c:pt>
                <c:pt idx="16">
                  <c:v>219</c:v>
                </c:pt>
                <c:pt idx="17">
                  <c:v>235</c:v>
                </c:pt>
                <c:pt idx="18">
                  <c:v>250</c:v>
                </c:pt>
                <c:pt idx="19">
                  <c:v>266</c:v>
                </c:pt>
                <c:pt idx="20">
                  <c:v>282</c:v>
                </c:pt>
                <c:pt idx="21">
                  <c:v>297</c:v>
                </c:pt>
                <c:pt idx="22">
                  <c:v>313</c:v>
                </c:pt>
                <c:pt idx="23">
                  <c:v>328</c:v>
                </c:pt>
                <c:pt idx="24">
                  <c:v>344</c:v>
                </c:pt>
                <c:pt idx="25">
                  <c:v>360</c:v>
                </c:pt>
                <c:pt idx="26">
                  <c:v>375</c:v>
                </c:pt>
                <c:pt idx="27">
                  <c:v>391</c:v>
                </c:pt>
                <c:pt idx="28">
                  <c:v>407</c:v>
                </c:pt>
                <c:pt idx="29">
                  <c:v>422</c:v>
                </c:pt>
                <c:pt idx="30">
                  <c:v>438</c:v>
                </c:pt>
                <c:pt idx="31">
                  <c:v>453</c:v>
                </c:pt>
                <c:pt idx="32">
                  <c:v>469</c:v>
                </c:pt>
                <c:pt idx="33">
                  <c:v>485</c:v>
                </c:pt>
                <c:pt idx="34">
                  <c:v>500</c:v>
                </c:pt>
                <c:pt idx="35">
                  <c:v>516</c:v>
                </c:pt>
                <c:pt idx="36">
                  <c:v>532</c:v>
                </c:pt>
                <c:pt idx="37">
                  <c:v>547</c:v>
                </c:pt>
                <c:pt idx="38">
                  <c:v>563</c:v>
                </c:pt>
                <c:pt idx="39">
                  <c:v>578</c:v>
                </c:pt>
                <c:pt idx="40">
                  <c:v>594</c:v>
                </c:pt>
                <c:pt idx="41">
                  <c:v>610</c:v>
                </c:pt>
                <c:pt idx="42">
                  <c:v>625</c:v>
                </c:pt>
                <c:pt idx="43">
                  <c:v>641</c:v>
                </c:pt>
                <c:pt idx="44">
                  <c:v>657</c:v>
                </c:pt>
                <c:pt idx="45">
                  <c:v>672</c:v>
                </c:pt>
                <c:pt idx="46">
                  <c:v>688</c:v>
                </c:pt>
                <c:pt idx="47">
                  <c:v>703</c:v>
                </c:pt>
                <c:pt idx="48">
                  <c:v>719</c:v>
                </c:pt>
                <c:pt idx="49">
                  <c:v>735</c:v>
                </c:pt>
                <c:pt idx="50">
                  <c:v>750</c:v>
                </c:pt>
                <c:pt idx="51">
                  <c:v>766</c:v>
                </c:pt>
                <c:pt idx="52">
                  <c:v>782</c:v>
                </c:pt>
                <c:pt idx="53">
                  <c:v>797</c:v>
                </c:pt>
                <c:pt idx="54">
                  <c:v>813</c:v>
                </c:pt>
                <c:pt idx="55">
                  <c:v>828</c:v>
                </c:pt>
                <c:pt idx="56">
                  <c:v>844</c:v>
                </c:pt>
                <c:pt idx="57">
                  <c:v>860</c:v>
                </c:pt>
                <c:pt idx="58">
                  <c:v>875</c:v>
                </c:pt>
                <c:pt idx="59">
                  <c:v>891</c:v>
                </c:pt>
                <c:pt idx="60">
                  <c:v>907</c:v>
                </c:pt>
                <c:pt idx="61">
                  <c:v>922</c:v>
                </c:pt>
                <c:pt idx="62">
                  <c:v>938</c:v>
                </c:pt>
                <c:pt idx="63">
                  <c:v>953</c:v>
                </c:pt>
                <c:pt idx="64">
                  <c:v>969</c:v>
                </c:pt>
                <c:pt idx="65">
                  <c:v>985</c:v>
                </c:pt>
                <c:pt idx="66">
                  <c:v>1000</c:v>
                </c:pt>
                <c:pt idx="67">
                  <c:v>1016</c:v>
                </c:pt>
                <c:pt idx="68">
                  <c:v>1032</c:v>
                </c:pt>
                <c:pt idx="69">
                  <c:v>1047</c:v>
                </c:pt>
                <c:pt idx="70">
                  <c:v>1063</c:v>
                </c:pt>
                <c:pt idx="71">
                  <c:v>1078</c:v>
                </c:pt>
                <c:pt idx="72">
                  <c:v>1094</c:v>
                </c:pt>
                <c:pt idx="73">
                  <c:v>1110</c:v>
                </c:pt>
                <c:pt idx="74">
                  <c:v>1125</c:v>
                </c:pt>
                <c:pt idx="75">
                  <c:v>1141</c:v>
                </c:pt>
                <c:pt idx="76">
                  <c:v>1157</c:v>
                </c:pt>
                <c:pt idx="77">
                  <c:v>1172</c:v>
                </c:pt>
                <c:pt idx="78">
                  <c:v>1188</c:v>
                </c:pt>
                <c:pt idx="79">
                  <c:v>1203</c:v>
                </c:pt>
                <c:pt idx="80">
                  <c:v>1219</c:v>
                </c:pt>
                <c:pt idx="81">
                  <c:v>1235</c:v>
                </c:pt>
                <c:pt idx="82">
                  <c:v>1250</c:v>
                </c:pt>
                <c:pt idx="83">
                  <c:v>1266</c:v>
                </c:pt>
                <c:pt idx="84">
                  <c:v>1282</c:v>
                </c:pt>
                <c:pt idx="85">
                  <c:v>1297</c:v>
                </c:pt>
                <c:pt idx="86">
                  <c:v>1313</c:v>
                </c:pt>
                <c:pt idx="87">
                  <c:v>1328</c:v>
                </c:pt>
                <c:pt idx="88">
                  <c:v>1344</c:v>
                </c:pt>
                <c:pt idx="89">
                  <c:v>1360</c:v>
                </c:pt>
                <c:pt idx="90">
                  <c:v>1375</c:v>
                </c:pt>
                <c:pt idx="91">
                  <c:v>1391</c:v>
                </c:pt>
                <c:pt idx="92">
                  <c:v>1407</c:v>
                </c:pt>
                <c:pt idx="93">
                  <c:v>1422</c:v>
                </c:pt>
                <c:pt idx="94">
                  <c:v>1438</c:v>
                </c:pt>
                <c:pt idx="95">
                  <c:v>1453</c:v>
                </c:pt>
                <c:pt idx="96">
                  <c:v>1469</c:v>
                </c:pt>
                <c:pt idx="97">
                  <c:v>1485</c:v>
                </c:pt>
                <c:pt idx="98">
                  <c:v>1500</c:v>
                </c:pt>
                <c:pt idx="99">
                  <c:v>1516</c:v>
                </c:pt>
                <c:pt idx="100">
                  <c:v>1532</c:v>
                </c:pt>
                <c:pt idx="101">
                  <c:v>1547</c:v>
                </c:pt>
                <c:pt idx="102">
                  <c:v>1563</c:v>
                </c:pt>
                <c:pt idx="103">
                  <c:v>1578</c:v>
                </c:pt>
                <c:pt idx="104">
                  <c:v>1594</c:v>
                </c:pt>
                <c:pt idx="105">
                  <c:v>1610</c:v>
                </c:pt>
                <c:pt idx="106">
                  <c:v>1625</c:v>
                </c:pt>
                <c:pt idx="107">
                  <c:v>1641</c:v>
                </c:pt>
                <c:pt idx="108">
                  <c:v>1657</c:v>
                </c:pt>
                <c:pt idx="109">
                  <c:v>1672</c:v>
                </c:pt>
                <c:pt idx="110">
                  <c:v>1688</c:v>
                </c:pt>
                <c:pt idx="111">
                  <c:v>1703</c:v>
                </c:pt>
                <c:pt idx="112">
                  <c:v>1719</c:v>
                </c:pt>
                <c:pt idx="113">
                  <c:v>1735</c:v>
                </c:pt>
                <c:pt idx="114">
                  <c:v>1750</c:v>
                </c:pt>
                <c:pt idx="115">
                  <c:v>1766</c:v>
                </c:pt>
                <c:pt idx="116">
                  <c:v>1782</c:v>
                </c:pt>
                <c:pt idx="117">
                  <c:v>1797</c:v>
                </c:pt>
                <c:pt idx="118">
                  <c:v>1813</c:v>
                </c:pt>
                <c:pt idx="119">
                  <c:v>1828</c:v>
                </c:pt>
                <c:pt idx="120">
                  <c:v>1844</c:v>
                </c:pt>
                <c:pt idx="121">
                  <c:v>1860</c:v>
                </c:pt>
                <c:pt idx="122">
                  <c:v>1875</c:v>
                </c:pt>
                <c:pt idx="123">
                  <c:v>1891</c:v>
                </c:pt>
                <c:pt idx="124">
                  <c:v>1907</c:v>
                </c:pt>
                <c:pt idx="125">
                  <c:v>1922</c:v>
                </c:pt>
                <c:pt idx="126">
                  <c:v>1938</c:v>
                </c:pt>
                <c:pt idx="127">
                  <c:v>1953</c:v>
                </c:pt>
                <c:pt idx="128">
                  <c:v>1969</c:v>
                </c:pt>
                <c:pt idx="129">
                  <c:v>1985</c:v>
                </c:pt>
                <c:pt idx="130">
                  <c:v>2000</c:v>
                </c:pt>
                <c:pt idx="131">
                  <c:v>2016</c:v>
                </c:pt>
                <c:pt idx="132">
                  <c:v>2032</c:v>
                </c:pt>
                <c:pt idx="133">
                  <c:v>2047</c:v>
                </c:pt>
                <c:pt idx="134">
                  <c:v>2063</c:v>
                </c:pt>
                <c:pt idx="135">
                  <c:v>2078</c:v>
                </c:pt>
                <c:pt idx="136">
                  <c:v>2094</c:v>
                </c:pt>
                <c:pt idx="137">
                  <c:v>2110</c:v>
                </c:pt>
                <c:pt idx="138">
                  <c:v>2125</c:v>
                </c:pt>
                <c:pt idx="139">
                  <c:v>2141</c:v>
                </c:pt>
                <c:pt idx="140">
                  <c:v>2157</c:v>
                </c:pt>
                <c:pt idx="141">
                  <c:v>2172</c:v>
                </c:pt>
                <c:pt idx="142">
                  <c:v>2188</c:v>
                </c:pt>
                <c:pt idx="143">
                  <c:v>2203</c:v>
                </c:pt>
                <c:pt idx="144">
                  <c:v>2219</c:v>
                </c:pt>
                <c:pt idx="145">
                  <c:v>2235</c:v>
                </c:pt>
                <c:pt idx="146">
                  <c:v>2250</c:v>
                </c:pt>
                <c:pt idx="147">
                  <c:v>2266</c:v>
                </c:pt>
                <c:pt idx="148">
                  <c:v>2282</c:v>
                </c:pt>
                <c:pt idx="149">
                  <c:v>2297</c:v>
                </c:pt>
                <c:pt idx="150">
                  <c:v>2313</c:v>
                </c:pt>
                <c:pt idx="151">
                  <c:v>2328</c:v>
                </c:pt>
                <c:pt idx="152">
                  <c:v>2344</c:v>
                </c:pt>
                <c:pt idx="153">
                  <c:v>2360</c:v>
                </c:pt>
                <c:pt idx="154">
                  <c:v>2375</c:v>
                </c:pt>
                <c:pt idx="155">
                  <c:v>2391</c:v>
                </c:pt>
                <c:pt idx="156">
                  <c:v>2407</c:v>
                </c:pt>
                <c:pt idx="157">
                  <c:v>2422</c:v>
                </c:pt>
                <c:pt idx="158">
                  <c:v>2438</c:v>
                </c:pt>
                <c:pt idx="159">
                  <c:v>2453</c:v>
                </c:pt>
                <c:pt idx="160">
                  <c:v>2469</c:v>
                </c:pt>
                <c:pt idx="161">
                  <c:v>2485</c:v>
                </c:pt>
                <c:pt idx="162">
                  <c:v>2500</c:v>
                </c:pt>
                <c:pt idx="163">
                  <c:v>2516</c:v>
                </c:pt>
                <c:pt idx="164">
                  <c:v>2532</c:v>
                </c:pt>
                <c:pt idx="165">
                  <c:v>2547</c:v>
                </c:pt>
                <c:pt idx="166">
                  <c:v>2563</c:v>
                </c:pt>
                <c:pt idx="167">
                  <c:v>2578</c:v>
                </c:pt>
                <c:pt idx="168">
                  <c:v>2594</c:v>
                </c:pt>
                <c:pt idx="169">
                  <c:v>2610</c:v>
                </c:pt>
                <c:pt idx="170">
                  <c:v>2625</c:v>
                </c:pt>
                <c:pt idx="171">
                  <c:v>2641</c:v>
                </c:pt>
                <c:pt idx="172">
                  <c:v>2657</c:v>
                </c:pt>
                <c:pt idx="173">
                  <c:v>2672</c:v>
                </c:pt>
                <c:pt idx="174">
                  <c:v>2688</c:v>
                </c:pt>
                <c:pt idx="175">
                  <c:v>2703</c:v>
                </c:pt>
                <c:pt idx="176">
                  <c:v>2719</c:v>
                </c:pt>
                <c:pt idx="177">
                  <c:v>2735</c:v>
                </c:pt>
                <c:pt idx="178">
                  <c:v>2750</c:v>
                </c:pt>
                <c:pt idx="179">
                  <c:v>2766</c:v>
                </c:pt>
                <c:pt idx="180">
                  <c:v>2782</c:v>
                </c:pt>
                <c:pt idx="181">
                  <c:v>2797</c:v>
                </c:pt>
                <c:pt idx="182">
                  <c:v>2813</c:v>
                </c:pt>
                <c:pt idx="183">
                  <c:v>2828</c:v>
                </c:pt>
                <c:pt idx="184">
                  <c:v>2844</c:v>
                </c:pt>
                <c:pt idx="185">
                  <c:v>2860</c:v>
                </c:pt>
                <c:pt idx="186">
                  <c:v>2875</c:v>
                </c:pt>
                <c:pt idx="187">
                  <c:v>2891</c:v>
                </c:pt>
                <c:pt idx="188">
                  <c:v>2907</c:v>
                </c:pt>
                <c:pt idx="189">
                  <c:v>2922</c:v>
                </c:pt>
                <c:pt idx="190">
                  <c:v>2938</c:v>
                </c:pt>
                <c:pt idx="191">
                  <c:v>2953</c:v>
                </c:pt>
                <c:pt idx="192">
                  <c:v>2969</c:v>
                </c:pt>
                <c:pt idx="193">
                  <c:v>2985</c:v>
                </c:pt>
                <c:pt idx="194">
                  <c:v>3000</c:v>
                </c:pt>
                <c:pt idx="195">
                  <c:v>3016</c:v>
                </c:pt>
                <c:pt idx="196">
                  <c:v>3032</c:v>
                </c:pt>
                <c:pt idx="197">
                  <c:v>3047</c:v>
                </c:pt>
                <c:pt idx="198">
                  <c:v>3063</c:v>
                </c:pt>
                <c:pt idx="199">
                  <c:v>3078</c:v>
                </c:pt>
                <c:pt idx="200">
                  <c:v>3094</c:v>
                </c:pt>
                <c:pt idx="201">
                  <c:v>3110</c:v>
                </c:pt>
                <c:pt idx="202">
                  <c:v>3125</c:v>
                </c:pt>
                <c:pt idx="203">
                  <c:v>3141</c:v>
                </c:pt>
                <c:pt idx="204">
                  <c:v>3157</c:v>
                </c:pt>
                <c:pt idx="205">
                  <c:v>3172</c:v>
                </c:pt>
                <c:pt idx="206">
                  <c:v>3188</c:v>
                </c:pt>
                <c:pt idx="207">
                  <c:v>3203</c:v>
                </c:pt>
                <c:pt idx="208">
                  <c:v>3219</c:v>
                </c:pt>
                <c:pt idx="209">
                  <c:v>3235</c:v>
                </c:pt>
                <c:pt idx="210">
                  <c:v>3250</c:v>
                </c:pt>
                <c:pt idx="211">
                  <c:v>3266</c:v>
                </c:pt>
                <c:pt idx="212">
                  <c:v>3282</c:v>
                </c:pt>
                <c:pt idx="213">
                  <c:v>3297</c:v>
                </c:pt>
                <c:pt idx="214">
                  <c:v>3313</c:v>
                </c:pt>
                <c:pt idx="215">
                  <c:v>3328</c:v>
                </c:pt>
                <c:pt idx="216">
                  <c:v>3344</c:v>
                </c:pt>
                <c:pt idx="217">
                  <c:v>3360</c:v>
                </c:pt>
                <c:pt idx="218">
                  <c:v>3375</c:v>
                </c:pt>
                <c:pt idx="219">
                  <c:v>3391</c:v>
                </c:pt>
                <c:pt idx="220">
                  <c:v>3407</c:v>
                </c:pt>
                <c:pt idx="221">
                  <c:v>3422</c:v>
                </c:pt>
                <c:pt idx="222">
                  <c:v>3438</c:v>
                </c:pt>
                <c:pt idx="223">
                  <c:v>3453</c:v>
                </c:pt>
                <c:pt idx="224">
                  <c:v>3469</c:v>
                </c:pt>
                <c:pt idx="225">
                  <c:v>3485</c:v>
                </c:pt>
                <c:pt idx="226">
                  <c:v>3500</c:v>
                </c:pt>
                <c:pt idx="227">
                  <c:v>3516</c:v>
                </c:pt>
                <c:pt idx="228">
                  <c:v>3532</c:v>
                </c:pt>
                <c:pt idx="229">
                  <c:v>3547</c:v>
                </c:pt>
                <c:pt idx="230">
                  <c:v>3563</c:v>
                </c:pt>
                <c:pt idx="231">
                  <c:v>3578</c:v>
                </c:pt>
                <c:pt idx="232">
                  <c:v>3594</c:v>
                </c:pt>
                <c:pt idx="233">
                  <c:v>3610</c:v>
                </c:pt>
                <c:pt idx="234">
                  <c:v>3625</c:v>
                </c:pt>
                <c:pt idx="235">
                  <c:v>3641</c:v>
                </c:pt>
                <c:pt idx="236">
                  <c:v>3657</c:v>
                </c:pt>
                <c:pt idx="237">
                  <c:v>3672</c:v>
                </c:pt>
                <c:pt idx="238">
                  <c:v>3688</c:v>
                </c:pt>
                <c:pt idx="239">
                  <c:v>3703</c:v>
                </c:pt>
                <c:pt idx="240">
                  <c:v>3719</c:v>
                </c:pt>
                <c:pt idx="241">
                  <c:v>3735</c:v>
                </c:pt>
                <c:pt idx="242">
                  <c:v>3750</c:v>
                </c:pt>
                <c:pt idx="243">
                  <c:v>3766</c:v>
                </c:pt>
                <c:pt idx="244">
                  <c:v>3782</c:v>
                </c:pt>
                <c:pt idx="245">
                  <c:v>3797</c:v>
                </c:pt>
                <c:pt idx="246">
                  <c:v>3813</c:v>
                </c:pt>
                <c:pt idx="247">
                  <c:v>3828</c:v>
                </c:pt>
                <c:pt idx="248">
                  <c:v>3844</c:v>
                </c:pt>
                <c:pt idx="249">
                  <c:v>3860</c:v>
                </c:pt>
                <c:pt idx="250">
                  <c:v>3875</c:v>
                </c:pt>
                <c:pt idx="251">
                  <c:v>3891</c:v>
                </c:pt>
                <c:pt idx="252">
                  <c:v>3907</c:v>
                </c:pt>
                <c:pt idx="253">
                  <c:v>3922</c:v>
                </c:pt>
                <c:pt idx="254">
                  <c:v>3938</c:v>
                </c:pt>
                <c:pt idx="255">
                  <c:v>3953</c:v>
                </c:pt>
                <c:pt idx="256">
                  <c:v>3969</c:v>
                </c:pt>
                <c:pt idx="257">
                  <c:v>3985</c:v>
                </c:pt>
                <c:pt idx="258">
                  <c:v>4000</c:v>
                </c:pt>
                <c:pt idx="259">
                  <c:v>4016</c:v>
                </c:pt>
                <c:pt idx="260">
                  <c:v>4032</c:v>
                </c:pt>
                <c:pt idx="261">
                  <c:v>4047</c:v>
                </c:pt>
                <c:pt idx="262">
                  <c:v>4063</c:v>
                </c:pt>
                <c:pt idx="263">
                  <c:v>4078</c:v>
                </c:pt>
                <c:pt idx="264">
                  <c:v>4094</c:v>
                </c:pt>
                <c:pt idx="265">
                  <c:v>4110</c:v>
                </c:pt>
                <c:pt idx="266">
                  <c:v>4125</c:v>
                </c:pt>
                <c:pt idx="267">
                  <c:v>4141</c:v>
                </c:pt>
                <c:pt idx="268">
                  <c:v>4157</c:v>
                </c:pt>
                <c:pt idx="269">
                  <c:v>4172</c:v>
                </c:pt>
                <c:pt idx="270">
                  <c:v>4188</c:v>
                </c:pt>
                <c:pt idx="271">
                  <c:v>4203</c:v>
                </c:pt>
                <c:pt idx="272">
                  <c:v>4219</c:v>
                </c:pt>
                <c:pt idx="273">
                  <c:v>4235</c:v>
                </c:pt>
                <c:pt idx="274">
                  <c:v>4250</c:v>
                </c:pt>
                <c:pt idx="275">
                  <c:v>4266</c:v>
                </c:pt>
                <c:pt idx="276">
                  <c:v>4282</c:v>
                </c:pt>
                <c:pt idx="277">
                  <c:v>4297</c:v>
                </c:pt>
                <c:pt idx="278">
                  <c:v>4313</c:v>
                </c:pt>
                <c:pt idx="279">
                  <c:v>4328</c:v>
                </c:pt>
                <c:pt idx="280">
                  <c:v>4344</c:v>
                </c:pt>
                <c:pt idx="281">
                  <c:v>4360</c:v>
                </c:pt>
                <c:pt idx="282">
                  <c:v>4375</c:v>
                </c:pt>
                <c:pt idx="283">
                  <c:v>4391</c:v>
                </c:pt>
                <c:pt idx="284">
                  <c:v>4407</c:v>
                </c:pt>
                <c:pt idx="285">
                  <c:v>4422</c:v>
                </c:pt>
                <c:pt idx="286">
                  <c:v>4438</c:v>
                </c:pt>
                <c:pt idx="287">
                  <c:v>4453</c:v>
                </c:pt>
                <c:pt idx="288">
                  <c:v>4469</c:v>
                </c:pt>
                <c:pt idx="289">
                  <c:v>4485</c:v>
                </c:pt>
                <c:pt idx="290">
                  <c:v>4500</c:v>
                </c:pt>
                <c:pt idx="291">
                  <c:v>4516</c:v>
                </c:pt>
                <c:pt idx="292">
                  <c:v>4532</c:v>
                </c:pt>
                <c:pt idx="293">
                  <c:v>4547</c:v>
                </c:pt>
                <c:pt idx="294">
                  <c:v>4563</c:v>
                </c:pt>
                <c:pt idx="295">
                  <c:v>4578</c:v>
                </c:pt>
                <c:pt idx="296">
                  <c:v>4594</c:v>
                </c:pt>
                <c:pt idx="297">
                  <c:v>4610</c:v>
                </c:pt>
                <c:pt idx="298">
                  <c:v>4625</c:v>
                </c:pt>
                <c:pt idx="299">
                  <c:v>4641</c:v>
                </c:pt>
                <c:pt idx="300">
                  <c:v>4657</c:v>
                </c:pt>
                <c:pt idx="301">
                  <c:v>4672</c:v>
                </c:pt>
                <c:pt idx="302">
                  <c:v>4688</c:v>
                </c:pt>
                <c:pt idx="303">
                  <c:v>4703</c:v>
                </c:pt>
                <c:pt idx="304">
                  <c:v>4719</c:v>
                </c:pt>
                <c:pt idx="305">
                  <c:v>4735</c:v>
                </c:pt>
                <c:pt idx="306">
                  <c:v>4750</c:v>
                </c:pt>
                <c:pt idx="307">
                  <c:v>4766</c:v>
                </c:pt>
                <c:pt idx="308">
                  <c:v>4782</c:v>
                </c:pt>
                <c:pt idx="309">
                  <c:v>4797</c:v>
                </c:pt>
                <c:pt idx="310">
                  <c:v>4813</c:v>
                </c:pt>
                <c:pt idx="311">
                  <c:v>4828</c:v>
                </c:pt>
                <c:pt idx="312">
                  <c:v>4844</c:v>
                </c:pt>
                <c:pt idx="313">
                  <c:v>4860</c:v>
                </c:pt>
                <c:pt idx="314">
                  <c:v>4875</c:v>
                </c:pt>
                <c:pt idx="315">
                  <c:v>4891</c:v>
                </c:pt>
                <c:pt idx="316">
                  <c:v>4907</c:v>
                </c:pt>
                <c:pt idx="317">
                  <c:v>4922</c:v>
                </c:pt>
                <c:pt idx="318">
                  <c:v>4938</c:v>
                </c:pt>
                <c:pt idx="319">
                  <c:v>4953</c:v>
                </c:pt>
                <c:pt idx="320">
                  <c:v>4969</c:v>
                </c:pt>
                <c:pt idx="321">
                  <c:v>4985</c:v>
                </c:pt>
                <c:pt idx="322">
                  <c:v>5000</c:v>
                </c:pt>
                <c:pt idx="323">
                  <c:v>5016</c:v>
                </c:pt>
                <c:pt idx="324">
                  <c:v>5032</c:v>
                </c:pt>
                <c:pt idx="325">
                  <c:v>5047</c:v>
                </c:pt>
                <c:pt idx="326">
                  <c:v>5063</c:v>
                </c:pt>
                <c:pt idx="327">
                  <c:v>5078</c:v>
                </c:pt>
                <c:pt idx="328">
                  <c:v>5094</c:v>
                </c:pt>
                <c:pt idx="329">
                  <c:v>5110</c:v>
                </c:pt>
                <c:pt idx="330">
                  <c:v>5125</c:v>
                </c:pt>
                <c:pt idx="331">
                  <c:v>5141</c:v>
                </c:pt>
                <c:pt idx="332">
                  <c:v>5157</c:v>
                </c:pt>
                <c:pt idx="333">
                  <c:v>5172</c:v>
                </c:pt>
                <c:pt idx="334">
                  <c:v>5188</c:v>
                </c:pt>
                <c:pt idx="335">
                  <c:v>5203</c:v>
                </c:pt>
                <c:pt idx="336">
                  <c:v>5219</c:v>
                </c:pt>
                <c:pt idx="337">
                  <c:v>5235</c:v>
                </c:pt>
                <c:pt idx="338">
                  <c:v>5250</c:v>
                </c:pt>
                <c:pt idx="339">
                  <c:v>5266</c:v>
                </c:pt>
                <c:pt idx="340">
                  <c:v>5282</c:v>
                </c:pt>
                <c:pt idx="341">
                  <c:v>5297</c:v>
                </c:pt>
                <c:pt idx="342">
                  <c:v>5313</c:v>
                </c:pt>
                <c:pt idx="343">
                  <c:v>5328</c:v>
                </c:pt>
                <c:pt idx="344">
                  <c:v>5344</c:v>
                </c:pt>
                <c:pt idx="345">
                  <c:v>5360</c:v>
                </c:pt>
                <c:pt idx="346">
                  <c:v>5375</c:v>
                </c:pt>
                <c:pt idx="347">
                  <c:v>5391</c:v>
                </c:pt>
                <c:pt idx="348">
                  <c:v>5407</c:v>
                </c:pt>
                <c:pt idx="349">
                  <c:v>5422</c:v>
                </c:pt>
                <c:pt idx="350">
                  <c:v>5438</c:v>
                </c:pt>
                <c:pt idx="351">
                  <c:v>5453</c:v>
                </c:pt>
                <c:pt idx="352">
                  <c:v>5469</c:v>
                </c:pt>
                <c:pt idx="353">
                  <c:v>5485</c:v>
                </c:pt>
                <c:pt idx="354">
                  <c:v>5500</c:v>
                </c:pt>
                <c:pt idx="355">
                  <c:v>5516</c:v>
                </c:pt>
                <c:pt idx="356">
                  <c:v>5532</c:v>
                </c:pt>
                <c:pt idx="357">
                  <c:v>5547</c:v>
                </c:pt>
                <c:pt idx="358">
                  <c:v>5563</c:v>
                </c:pt>
                <c:pt idx="359">
                  <c:v>5578</c:v>
                </c:pt>
                <c:pt idx="360">
                  <c:v>5594</c:v>
                </c:pt>
                <c:pt idx="361">
                  <c:v>5610</c:v>
                </c:pt>
                <c:pt idx="362">
                  <c:v>5625</c:v>
                </c:pt>
                <c:pt idx="363">
                  <c:v>5641</c:v>
                </c:pt>
                <c:pt idx="364">
                  <c:v>5657</c:v>
                </c:pt>
                <c:pt idx="365">
                  <c:v>5672</c:v>
                </c:pt>
                <c:pt idx="366">
                  <c:v>5688</c:v>
                </c:pt>
                <c:pt idx="367">
                  <c:v>5703</c:v>
                </c:pt>
                <c:pt idx="368">
                  <c:v>5719</c:v>
                </c:pt>
                <c:pt idx="369">
                  <c:v>5735</c:v>
                </c:pt>
                <c:pt idx="370">
                  <c:v>5750</c:v>
                </c:pt>
                <c:pt idx="371">
                  <c:v>5766</c:v>
                </c:pt>
                <c:pt idx="372">
                  <c:v>5782</c:v>
                </c:pt>
                <c:pt idx="373">
                  <c:v>5797</c:v>
                </c:pt>
                <c:pt idx="374">
                  <c:v>5813</c:v>
                </c:pt>
                <c:pt idx="375">
                  <c:v>5828</c:v>
                </c:pt>
                <c:pt idx="376">
                  <c:v>5844</c:v>
                </c:pt>
                <c:pt idx="377">
                  <c:v>5860</c:v>
                </c:pt>
                <c:pt idx="378">
                  <c:v>5875</c:v>
                </c:pt>
                <c:pt idx="379">
                  <c:v>5891</c:v>
                </c:pt>
                <c:pt idx="380">
                  <c:v>5907</c:v>
                </c:pt>
                <c:pt idx="381">
                  <c:v>5922</c:v>
                </c:pt>
                <c:pt idx="382">
                  <c:v>5938</c:v>
                </c:pt>
                <c:pt idx="383">
                  <c:v>5953</c:v>
                </c:pt>
                <c:pt idx="384">
                  <c:v>5969</c:v>
                </c:pt>
                <c:pt idx="385">
                  <c:v>5985</c:v>
                </c:pt>
                <c:pt idx="386">
                  <c:v>6000</c:v>
                </c:pt>
                <c:pt idx="387">
                  <c:v>6016</c:v>
                </c:pt>
                <c:pt idx="388">
                  <c:v>6032</c:v>
                </c:pt>
                <c:pt idx="389">
                  <c:v>6047</c:v>
                </c:pt>
                <c:pt idx="390">
                  <c:v>6063</c:v>
                </c:pt>
                <c:pt idx="391">
                  <c:v>6078</c:v>
                </c:pt>
                <c:pt idx="392">
                  <c:v>6094</c:v>
                </c:pt>
                <c:pt idx="393">
                  <c:v>6110</c:v>
                </c:pt>
                <c:pt idx="394">
                  <c:v>6125</c:v>
                </c:pt>
                <c:pt idx="395">
                  <c:v>6141</c:v>
                </c:pt>
                <c:pt idx="396">
                  <c:v>6157</c:v>
                </c:pt>
                <c:pt idx="397">
                  <c:v>6172</c:v>
                </c:pt>
                <c:pt idx="398">
                  <c:v>6188</c:v>
                </c:pt>
                <c:pt idx="399">
                  <c:v>6203</c:v>
                </c:pt>
                <c:pt idx="400">
                  <c:v>6219</c:v>
                </c:pt>
                <c:pt idx="401">
                  <c:v>6235</c:v>
                </c:pt>
                <c:pt idx="402">
                  <c:v>6250</c:v>
                </c:pt>
                <c:pt idx="403">
                  <c:v>6266</c:v>
                </c:pt>
                <c:pt idx="404">
                  <c:v>6282</c:v>
                </c:pt>
                <c:pt idx="405">
                  <c:v>6297</c:v>
                </c:pt>
                <c:pt idx="406">
                  <c:v>6313</c:v>
                </c:pt>
                <c:pt idx="407">
                  <c:v>6328</c:v>
                </c:pt>
                <c:pt idx="408">
                  <c:v>6344</c:v>
                </c:pt>
                <c:pt idx="409">
                  <c:v>6360</c:v>
                </c:pt>
                <c:pt idx="410">
                  <c:v>6375</c:v>
                </c:pt>
                <c:pt idx="411">
                  <c:v>6391</c:v>
                </c:pt>
                <c:pt idx="412">
                  <c:v>6407</c:v>
                </c:pt>
                <c:pt idx="413">
                  <c:v>6422</c:v>
                </c:pt>
                <c:pt idx="414">
                  <c:v>6438</c:v>
                </c:pt>
                <c:pt idx="415">
                  <c:v>6453</c:v>
                </c:pt>
                <c:pt idx="416">
                  <c:v>6469</c:v>
                </c:pt>
                <c:pt idx="417">
                  <c:v>6485</c:v>
                </c:pt>
                <c:pt idx="418">
                  <c:v>6500</c:v>
                </c:pt>
                <c:pt idx="419">
                  <c:v>6516</c:v>
                </c:pt>
                <c:pt idx="420">
                  <c:v>6532</c:v>
                </c:pt>
                <c:pt idx="421">
                  <c:v>6547</c:v>
                </c:pt>
                <c:pt idx="422">
                  <c:v>6563</c:v>
                </c:pt>
                <c:pt idx="423">
                  <c:v>6578</c:v>
                </c:pt>
                <c:pt idx="424">
                  <c:v>6594</c:v>
                </c:pt>
                <c:pt idx="425">
                  <c:v>6610</c:v>
                </c:pt>
                <c:pt idx="426">
                  <c:v>6625</c:v>
                </c:pt>
                <c:pt idx="427">
                  <c:v>6641</c:v>
                </c:pt>
                <c:pt idx="428">
                  <c:v>6657</c:v>
                </c:pt>
                <c:pt idx="429">
                  <c:v>6672</c:v>
                </c:pt>
                <c:pt idx="430">
                  <c:v>6688</c:v>
                </c:pt>
                <c:pt idx="431">
                  <c:v>6703</c:v>
                </c:pt>
                <c:pt idx="432">
                  <c:v>6719</c:v>
                </c:pt>
                <c:pt idx="433">
                  <c:v>6735</c:v>
                </c:pt>
                <c:pt idx="434">
                  <c:v>6750</c:v>
                </c:pt>
                <c:pt idx="435">
                  <c:v>6766</c:v>
                </c:pt>
                <c:pt idx="436">
                  <c:v>6782</c:v>
                </c:pt>
                <c:pt idx="437">
                  <c:v>6797</c:v>
                </c:pt>
                <c:pt idx="438">
                  <c:v>6813</c:v>
                </c:pt>
                <c:pt idx="439">
                  <c:v>6828</c:v>
                </c:pt>
                <c:pt idx="440">
                  <c:v>6844</c:v>
                </c:pt>
                <c:pt idx="441">
                  <c:v>6860</c:v>
                </c:pt>
                <c:pt idx="442">
                  <c:v>6875</c:v>
                </c:pt>
                <c:pt idx="443">
                  <c:v>6891</c:v>
                </c:pt>
                <c:pt idx="444">
                  <c:v>6907</c:v>
                </c:pt>
                <c:pt idx="445">
                  <c:v>6922</c:v>
                </c:pt>
                <c:pt idx="446">
                  <c:v>6938</c:v>
                </c:pt>
                <c:pt idx="447">
                  <c:v>6953</c:v>
                </c:pt>
                <c:pt idx="448">
                  <c:v>6969</c:v>
                </c:pt>
                <c:pt idx="449">
                  <c:v>6985</c:v>
                </c:pt>
                <c:pt idx="450">
                  <c:v>7000</c:v>
                </c:pt>
                <c:pt idx="451">
                  <c:v>7016</c:v>
                </c:pt>
                <c:pt idx="452">
                  <c:v>7032</c:v>
                </c:pt>
                <c:pt idx="453">
                  <c:v>7047</c:v>
                </c:pt>
                <c:pt idx="454">
                  <c:v>7063</c:v>
                </c:pt>
                <c:pt idx="455">
                  <c:v>7078</c:v>
                </c:pt>
                <c:pt idx="456">
                  <c:v>7094</c:v>
                </c:pt>
                <c:pt idx="457">
                  <c:v>7110</c:v>
                </c:pt>
                <c:pt idx="458">
                  <c:v>7125</c:v>
                </c:pt>
                <c:pt idx="459">
                  <c:v>7141</c:v>
                </c:pt>
                <c:pt idx="460">
                  <c:v>7157</c:v>
                </c:pt>
                <c:pt idx="461">
                  <c:v>7172</c:v>
                </c:pt>
                <c:pt idx="462">
                  <c:v>7188</c:v>
                </c:pt>
                <c:pt idx="463">
                  <c:v>7203</c:v>
                </c:pt>
                <c:pt idx="464">
                  <c:v>7219</c:v>
                </c:pt>
                <c:pt idx="465">
                  <c:v>7235</c:v>
                </c:pt>
                <c:pt idx="466">
                  <c:v>7250</c:v>
                </c:pt>
                <c:pt idx="467">
                  <c:v>7266</c:v>
                </c:pt>
                <c:pt idx="468">
                  <c:v>7282</c:v>
                </c:pt>
                <c:pt idx="469">
                  <c:v>7297</c:v>
                </c:pt>
                <c:pt idx="470">
                  <c:v>7313</c:v>
                </c:pt>
                <c:pt idx="471">
                  <c:v>7328</c:v>
                </c:pt>
                <c:pt idx="472">
                  <c:v>7344</c:v>
                </c:pt>
                <c:pt idx="473">
                  <c:v>7360</c:v>
                </c:pt>
                <c:pt idx="474">
                  <c:v>7375</c:v>
                </c:pt>
                <c:pt idx="475">
                  <c:v>7391</c:v>
                </c:pt>
                <c:pt idx="476">
                  <c:v>7407</c:v>
                </c:pt>
                <c:pt idx="477">
                  <c:v>7422</c:v>
                </c:pt>
                <c:pt idx="478">
                  <c:v>7438</c:v>
                </c:pt>
                <c:pt idx="479">
                  <c:v>7453</c:v>
                </c:pt>
                <c:pt idx="480">
                  <c:v>7469</c:v>
                </c:pt>
                <c:pt idx="481">
                  <c:v>7485</c:v>
                </c:pt>
                <c:pt idx="482">
                  <c:v>7500</c:v>
                </c:pt>
                <c:pt idx="483">
                  <c:v>7516</c:v>
                </c:pt>
                <c:pt idx="484">
                  <c:v>7532</c:v>
                </c:pt>
                <c:pt idx="485">
                  <c:v>7547</c:v>
                </c:pt>
                <c:pt idx="486">
                  <c:v>7563</c:v>
                </c:pt>
                <c:pt idx="487">
                  <c:v>7578</c:v>
                </c:pt>
                <c:pt idx="488">
                  <c:v>7594</c:v>
                </c:pt>
                <c:pt idx="489">
                  <c:v>7610</c:v>
                </c:pt>
                <c:pt idx="490">
                  <c:v>7625</c:v>
                </c:pt>
                <c:pt idx="491">
                  <c:v>7641</c:v>
                </c:pt>
                <c:pt idx="492">
                  <c:v>7657</c:v>
                </c:pt>
                <c:pt idx="493">
                  <c:v>7672</c:v>
                </c:pt>
                <c:pt idx="494">
                  <c:v>7688</c:v>
                </c:pt>
                <c:pt idx="495">
                  <c:v>7703</c:v>
                </c:pt>
                <c:pt idx="496">
                  <c:v>7719</c:v>
                </c:pt>
                <c:pt idx="497">
                  <c:v>7735</c:v>
                </c:pt>
                <c:pt idx="498">
                  <c:v>7750</c:v>
                </c:pt>
                <c:pt idx="499">
                  <c:v>7766</c:v>
                </c:pt>
                <c:pt idx="500">
                  <c:v>7782</c:v>
                </c:pt>
                <c:pt idx="501">
                  <c:v>7797</c:v>
                </c:pt>
                <c:pt idx="502">
                  <c:v>7813</c:v>
                </c:pt>
                <c:pt idx="503">
                  <c:v>7828</c:v>
                </c:pt>
                <c:pt idx="504">
                  <c:v>7844</c:v>
                </c:pt>
                <c:pt idx="505">
                  <c:v>7860</c:v>
                </c:pt>
                <c:pt idx="506">
                  <c:v>7875</c:v>
                </c:pt>
                <c:pt idx="507">
                  <c:v>7891</c:v>
                </c:pt>
                <c:pt idx="508">
                  <c:v>7907</c:v>
                </c:pt>
                <c:pt idx="509">
                  <c:v>7922</c:v>
                </c:pt>
                <c:pt idx="510">
                  <c:v>7938</c:v>
                </c:pt>
                <c:pt idx="511">
                  <c:v>7953</c:v>
                </c:pt>
                <c:pt idx="512">
                  <c:v>7969</c:v>
                </c:pt>
                <c:pt idx="513">
                  <c:v>7985</c:v>
                </c:pt>
                <c:pt idx="514">
                  <c:v>8000</c:v>
                </c:pt>
                <c:pt idx="515">
                  <c:v>8016</c:v>
                </c:pt>
                <c:pt idx="516">
                  <c:v>8032</c:v>
                </c:pt>
                <c:pt idx="517">
                  <c:v>8047</c:v>
                </c:pt>
                <c:pt idx="518">
                  <c:v>8063</c:v>
                </c:pt>
                <c:pt idx="519">
                  <c:v>8078</c:v>
                </c:pt>
                <c:pt idx="520">
                  <c:v>8094</c:v>
                </c:pt>
                <c:pt idx="521">
                  <c:v>8110</c:v>
                </c:pt>
                <c:pt idx="522">
                  <c:v>8125</c:v>
                </c:pt>
                <c:pt idx="523">
                  <c:v>8141</c:v>
                </c:pt>
                <c:pt idx="524">
                  <c:v>8157</c:v>
                </c:pt>
                <c:pt idx="525">
                  <c:v>8172</c:v>
                </c:pt>
                <c:pt idx="526">
                  <c:v>8188</c:v>
                </c:pt>
                <c:pt idx="527">
                  <c:v>8203</c:v>
                </c:pt>
                <c:pt idx="528">
                  <c:v>8219</c:v>
                </c:pt>
                <c:pt idx="529">
                  <c:v>8235</c:v>
                </c:pt>
                <c:pt idx="530">
                  <c:v>8250</c:v>
                </c:pt>
                <c:pt idx="531">
                  <c:v>8266</c:v>
                </c:pt>
                <c:pt idx="532">
                  <c:v>8282</c:v>
                </c:pt>
                <c:pt idx="533">
                  <c:v>8297</c:v>
                </c:pt>
                <c:pt idx="534">
                  <c:v>8313</c:v>
                </c:pt>
                <c:pt idx="535">
                  <c:v>8328</c:v>
                </c:pt>
                <c:pt idx="536">
                  <c:v>8344</c:v>
                </c:pt>
                <c:pt idx="537">
                  <c:v>8360</c:v>
                </c:pt>
                <c:pt idx="538">
                  <c:v>8375</c:v>
                </c:pt>
                <c:pt idx="539">
                  <c:v>8391</c:v>
                </c:pt>
                <c:pt idx="540">
                  <c:v>8407</c:v>
                </c:pt>
                <c:pt idx="541">
                  <c:v>8422</c:v>
                </c:pt>
                <c:pt idx="542">
                  <c:v>8438</c:v>
                </c:pt>
                <c:pt idx="543">
                  <c:v>8453</c:v>
                </c:pt>
                <c:pt idx="544">
                  <c:v>8469</c:v>
                </c:pt>
                <c:pt idx="545">
                  <c:v>8485</c:v>
                </c:pt>
                <c:pt idx="546">
                  <c:v>8500</c:v>
                </c:pt>
                <c:pt idx="547">
                  <c:v>8516</c:v>
                </c:pt>
                <c:pt idx="548">
                  <c:v>8532</c:v>
                </c:pt>
                <c:pt idx="549">
                  <c:v>8547</c:v>
                </c:pt>
                <c:pt idx="550">
                  <c:v>8563</c:v>
                </c:pt>
                <c:pt idx="551">
                  <c:v>8578</c:v>
                </c:pt>
                <c:pt idx="552">
                  <c:v>8594</c:v>
                </c:pt>
                <c:pt idx="553">
                  <c:v>8610</c:v>
                </c:pt>
                <c:pt idx="554">
                  <c:v>8625</c:v>
                </c:pt>
                <c:pt idx="555">
                  <c:v>8641</c:v>
                </c:pt>
                <c:pt idx="556">
                  <c:v>8657</c:v>
                </c:pt>
                <c:pt idx="557">
                  <c:v>8672</c:v>
                </c:pt>
                <c:pt idx="558">
                  <c:v>8688</c:v>
                </c:pt>
                <c:pt idx="559">
                  <c:v>8703</c:v>
                </c:pt>
                <c:pt idx="560">
                  <c:v>8719</c:v>
                </c:pt>
                <c:pt idx="561">
                  <c:v>8735</c:v>
                </c:pt>
                <c:pt idx="562">
                  <c:v>8750</c:v>
                </c:pt>
                <c:pt idx="563">
                  <c:v>8766</c:v>
                </c:pt>
                <c:pt idx="564">
                  <c:v>8782</c:v>
                </c:pt>
                <c:pt idx="565">
                  <c:v>8797</c:v>
                </c:pt>
                <c:pt idx="566">
                  <c:v>8813</c:v>
                </c:pt>
                <c:pt idx="567">
                  <c:v>8828</c:v>
                </c:pt>
                <c:pt idx="568">
                  <c:v>8844</c:v>
                </c:pt>
                <c:pt idx="569">
                  <c:v>8860</c:v>
                </c:pt>
                <c:pt idx="570">
                  <c:v>8875</c:v>
                </c:pt>
                <c:pt idx="571">
                  <c:v>8891</c:v>
                </c:pt>
                <c:pt idx="572">
                  <c:v>8907</c:v>
                </c:pt>
                <c:pt idx="573">
                  <c:v>8922</c:v>
                </c:pt>
                <c:pt idx="574">
                  <c:v>8938</c:v>
                </c:pt>
                <c:pt idx="575">
                  <c:v>8953</c:v>
                </c:pt>
                <c:pt idx="576">
                  <c:v>8969</c:v>
                </c:pt>
                <c:pt idx="577">
                  <c:v>8985</c:v>
                </c:pt>
                <c:pt idx="578">
                  <c:v>9000</c:v>
                </c:pt>
                <c:pt idx="579">
                  <c:v>9016</c:v>
                </c:pt>
                <c:pt idx="580">
                  <c:v>9032</c:v>
                </c:pt>
                <c:pt idx="581">
                  <c:v>9047</c:v>
                </c:pt>
                <c:pt idx="582">
                  <c:v>9063</c:v>
                </c:pt>
                <c:pt idx="583">
                  <c:v>9078</c:v>
                </c:pt>
                <c:pt idx="584">
                  <c:v>9094</c:v>
                </c:pt>
                <c:pt idx="585">
                  <c:v>9110</c:v>
                </c:pt>
                <c:pt idx="586">
                  <c:v>9125</c:v>
                </c:pt>
                <c:pt idx="587">
                  <c:v>9141</c:v>
                </c:pt>
                <c:pt idx="588">
                  <c:v>9157</c:v>
                </c:pt>
                <c:pt idx="589">
                  <c:v>9172</c:v>
                </c:pt>
                <c:pt idx="590">
                  <c:v>9188</c:v>
                </c:pt>
                <c:pt idx="591">
                  <c:v>9203</c:v>
                </c:pt>
                <c:pt idx="592">
                  <c:v>9219</c:v>
                </c:pt>
                <c:pt idx="593">
                  <c:v>9235</c:v>
                </c:pt>
                <c:pt idx="594">
                  <c:v>9250</c:v>
                </c:pt>
                <c:pt idx="595">
                  <c:v>9266</c:v>
                </c:pt>
                <c:pt idx="596">
                  <c:v>9282</c:v>
                </c:pt>
                <c:pt idx="597">
                  <c:v>9297</c:v>
                </c:pt>
                <c:pt idx="598">
                  <c:v>9313</c:v>
                </c:pt>
                <c:pt idx="599">
                  <c:v>9328</c:v>
                </c:pt>
                <c:pt idx="600">
                  <c:v>9344</c:v>
                </c:pt>
                <c:pt idx="601">
                  <c:v>9360</c:v>
                </c:pt>
                <c:pt idx="602">
                  <c:v>9375</c:v>
                </c:pt>
                <c:pt idx="603">
                  <c:v>9391</c:v>
                </c:pt>
                <c:pt idx="604">
                  <c:v>9407</c:v>
                </c:pt>
                <c:pt idx="605">
                  <c:v>9422</c:v>
                </c:pt>
                <c:pt idx="606">
                  <c:v>9438</c:v>
                </c:pt>
                <c:pt idx="607">
                  <c:v>9453</c:v>
                </c:pt>
                <c:pt idx="608">
                  <c:v>9469</c:v>
                </c:pt>
                <c:pt idx="609">
                  <c:v>9485</c:v>
                </c:pt>
                <c:pt idx="610">
                  <c:v>9500</c:v>
                </c:pt>
                <c:pt idx="611">
                  <c:v>9516</c:v>
                </c:pt>
                <c:pt idx="612">
                  <c:v>9532</c:v>
                </c:pt>
                <c:pt idx="613">
                  <c:v>9641</c:v>
                </c:pt>
                <c:pt idx="614">
                  <c:v>9657</c:v>
                </c:pt>
                <c:pt idx="615">
                  <c:v>9672</c:v>
                </c:pt>
                <c:pt idx="616">
                  <c:v>9688</c:v>
                </c:pt>
                <c:pt idx="617">
                  <c:v>9703</c:v>
                </c:pt>
                <c:pt idx="618">
                  <c:v>9719</c:v>
                </c:pt>
                <c:pt idx="619">
                  <c:v>9735</c:v>
                </c:pt>
                <c:pt idx="620">
                  <c:v>9750</c:v>
                </c:pt>
                <c:pt idx="621">
                  <c:v>9766</c:v>
                </c:pt>
                <c:pt idx="622">
                  <c:v>9782</c:v>
                </c:pt>
                <c:pt idx="623">
                  <c:v>9797</c:v>
                </c:pt>
                <c:pt idx="624">
                  <c:v>9813</c:v>
                </c:pt>
                <c:pt idx="625">
                  <c:v>9828</c:v>
                </c:pt>
                <c:pt idx="626">
                  <c:v>9844</c:v>
                </c:pt>
                <c:pt idx="627">
                  <c:v>9860</c:v>
                </c:pt>
                <c:pt idx="628">
                  <c:v>9875</c:v>
                </c:pt>
                <c:pt idx="629">
                  <c:v>9891</c:v>
                </c:pt>
                <c:pt idx="630">
                  <c:v>9907</c:v>
                </c:pt>
                <c:pt idx="631">
                  <c:v>9922</c:v>
                </c:pt>
                <c:pt idx="632">
                  <c:v>9938</c:v>
                </c:pt>
                <c:pt idx="633">
                  <c:v>9953</c:v>
                </c:pt>
                <c:pt idx="634">
                  <c:v>9969</c:v>
                </c:pt>
                <c:pt idx="635">
                  <c:v>9985</c:v>
                </c:pt>
                <c:pt idx="636">
                  <c:v>10000</c:v>
                </c:pt>
              </c:strCache>
            </c:strRef>
          </c:xVal>
          <c:yVal>
            <c:numRef>
              <c:f>Sheet1!$H$3:$H$639</c:f>
              <c:numCache>
                <c:formatCode>General</c:formatCode>
                <c:ptCount val="637"/>
                <c:pt idx="2">
                  <c:v>100</c:v>
                </c:pt>
                <c:pt idx="3">
                  <c:v>0</c:v>
                </c:pt>
                <c:pt idx="4">
                  <c:v>100</c:v>
                </c:pt>
                <c:pt idx="5">
                  <c:v>0</c:v>
                </c:pt>
                <c:pt idx="6">
                  <c:v>0</c:v>
                </c:pt>
                <c:pt idx="7">
                  <c:v>100</c:v>
                </c:pt>
                <c:pt idx="8">
                  <c:v>100</c:v>
                </c:pt>
                <c:pt idx="9">
                  <c:v>100</c:v>
                </c:pt>
                <c:pt idx="10">
                  <c:v>100</c:v>
                </c:pt>
                <c:pt idx="11">
                  <c:v>100</c:v>
                </c:pt>
                <c:pt idx="12">
                  <c:v>0</c:v>
                </c:pt>
                <c:pt idx="13">
                  <c:v>100</c:v>
                </c:pt>
                <c:pt idx="14">
                  <c:v>100</c:v>
                </c:pt>
                <c:pt idx="15">
                  <c:v>100</c:v>
                </c:pt>
                <c:pt idx="16">
                  <c:v>200</c:v>
                </c:pt>
                <c:pt idx="17">
                  <c:v>200</c:v>
                </c:pt>
                <c:pt idx="18">
                  <c:v>200</c:v>
                </c:pt>
                <c:pt idx="19">
                  <c:v>100</c:v>
                </c:pt>
                <c:pt idx="20">
                  <c:v>200</c:v>
                </c:pt>
                <c:pt idx="21">
                  <c:v>100</c:v>
                </c:pt>
                <c:pt idx="22">
                  <c:v>200</c:v>
                </c:pt>
                <c:pt idx="23">
                  <c:v>0</c:v>
                </c:pt>
                <c:pt idx="24">
                  <c:v>100</c:v>
                </c:pt>
                <c:pt idx="25">
                  <c:v>100</c:v>
                </c:pt>
                <c:pt idx="26">
                  <c:v>100</c:v>
                </c:pt>
                <c:pt idx="27">
                  <c:v>100</c:v>
                </c:pt>
                <c:pt idx="28">
                  <c:v>100</c:v>
                </c:pt>
                <c:pt idx="29">
                  <c:v>0</c:v>
                </c:pt>
                <c:pt idx="30">
                  <c:v>0</c:v>
                </c:pt>
                <c:pt idx="31">
                  <c:v>0</c:v>
                </c:pt>
                <c:pt idx="32">
                  <c:v>100</c:v>
                </c:pt>
                <c:pt idx="33">
                  <c:v>0</c:v>
                </c:pt>
                <c:pt idx="34">
                  <c:v>200</c:v>
                </c:pt>
                <c:pt idx="35">
                  <c:v>0</c:v>
                </c:pt>
                <c:pt idx="36">
                  <c:v>100</c:v>
                </c:pt>
                <c:pt idx="37">
                  <c:v>100</c:v>
                </c:pt>
                <c:pt idx="38">
                  <c:v>200</c:v>
                </c:pt>
                <c:pt idx="39">
                  <c:v>100</c:v>
                </c:pt>
                <c:pt idx="40">
                  <c:v>100</c:v>
                </c:pt>
                <c:pt idx="41">
                  <c:v>0</c:v>
                </c:pt>
                <c:pt idx="42">
                  <c:v>100</c:v>
                </c:pt>
                <c:pt idx="43">
                  <c:v>200</c:v>
                </c:pt>
                <c:pt idx="44">
                  <c:v>0</c:v>
                </c:pt>
                <c:pt idx="45">
                  <c:v>0</c:v>
                </c:pt>
                <c:pt idx="46">
                  <c:v>100</c:v>
                </c:pt>
                <c:pt idx="47">
                  <c:v>100</c:v>
                </c:pt>
                <c:pt idx="48">
                  <c:v>100</c:v>
                </c:pt>
                <c:pt idx="49">
                  <c:v>0</c:v>
                </c:pt>
                <c:pt idx="50">
                  <c:v>0</c:v>
                </c:pt>
                <c:pt idx="51">
                  <c:v>0</c:v>
                </c:pt>
                <c:pt idx="52">
                  <c:v>0</c:v>
                </c:pt>
                <c:pt idx="53">
                  <c:v>200</c:v>
                </c:pt>
                <c:pt idx="54">
                  <c:v>0</c:v>
                </c:pt>
                <c:pt idx="55">
                  <c:v>100</c:v>
                </c:pt>
                <c:pt idx="56">
                  <c:v>100</c:v>
                </c:pt>
                <c:pt idx="57">
                  <c:v>0</c:v>
                </c:pt>
                <c:pt idx="58">
                  <c:v>0</c:v>
                </c:pt>
                <c:pt idx="59">
                  <c:v>0</c:v>
                </c:pt>
                <c:pt idx="60">
                  <c:v>100</c:v>
                </c:pt>
                <c:pt idx="61">
                  <c:v>0</c:v>
                </c:pt>
                <c:pt idx="62">
                  <c:v>100</c:v>
                </c:pt>
                <c:pt idx="63">
                  <c:v>200</c:v>
                </c:pt>
                <c:pt idx="64">
                  <c:v>200</c:v>
                </c:pt>
                <c:pt idx="65">
                  <c:v>200</c:v>
                </c:pt>
                <c:pt idx="66">
                  <c:v>200</c:v>
                </c:pt>
                <c:pt idx="67">
                  <c:v>100</c:v>
                </c:pt>
                <c:pt idx="68">
                  <c:v>0</c:v>
                </c:pt>
                <c:pt idx="69">
                  <c:v>200</c:v>
                </c:pt>
                <c:pt idx="70">
                  <c:v>0</c:v>
                </c:pt>
                <c:pt idx="71">
                  <c:v>100</c:v>
                </c:pt>
                <c:pt idx="72">
                  <c:v>200</c:v>
                </c:pt>
                <c:pt idx="73">
                  <c:v>100</c:v>
                </c:pt>
                <c:pt idx="74">
                  <c:v>100</c:v>
                </c:pt>
                <c:pt idx="75">
                  <c:v>0</c:v>
                </c:pt>
                <c:pt idx="76">
                  <c:v>100</c:v>
                </c:pt>
                <c:pt idx="77">
                  <c:v>100</c:v>
                </c:pt>
                <c:pt idx="78">
                  <c:v>100</c:v>
                </c:pt>
                <c:pt idx="79">
                  <c:v>100</c:v>
                </c:pt>
                <c:pt idx="80">
                  <c:v>200</c:v>
                </c:pt>
                <c:pt idx="81">
                  <c:v>0</c:v>
                </c:pt>
                <c:pt idx="82">
                  <c:v>100</c:v>
                </c:pt>
                <c:pt idx="83">
                  <c:v>0</c:v>
                </c:pt>
                <c:pt idx="84">
                  <c:v>100</c:v>
                </c:pt>
                <c:pt idx="85">
                  <c:v>0</c:v>
                </c:pt>
                <c:pt idx="86">
                  <c:v>100</c:v>
                </c:pt>
                <c:pt idx="87">
                  <c:v>0</c:v>
                </c:pt>
                <c:pt idx="88">
                  <c:v>100</c:v>
                </c:pt>
                <c:pt idx="89">
                  <c:v>0</c:v>
                </c:pt>
                <c:pt idx="90">
                  <c:v>0</c:v>
                </c:pt>
                <c:pt idx="91">
                  <c:v>100</c:v>
                </c:pt>
                <c:pt idx="92">
                  <c:v>200</c:v>
                </c:pt>
                <c:pt idx="93">
                  <c:v>100</c:v>
                </c:pt>
                <c:pt idx="94">
                  <c:v>200</c:v>
                </c:pt>
                <c:pt idx="95">
                  <c:v>0</c:v>
                </c:pt>
                <c:pt idx="96">
                  <c:v>200</c:v>
                </c:pt>
                <c:pt idx="97">
                  <c:v>200</c:v>
                </c:pt>
                <c:pt idx="98">
                  <c:v>100</c:v>
                </c:pt>
                <c:pt idx="99">
                  <c:v>200</c:v>
                </c:pt>
                <c:pt idx="100">
                  <c:v>200</c:v>
                </c:pt>
                <c:pt idx="101">
                  <c:v>0</c:v>
                </c:pt>
                <c:pt idx="102">
                  <c:v>200</c:v>
                </c:pt>
                <c:pt idx="103">
                  <c:v>100</c:v>
                </c:pt>
                <c:pt idx="104">
                  <c:v>200</c:v>
                </c:pt>
                <c:pt idx="105">
                  <c:v>0</c:v>
                </c:pt>
                <c:pt idx="106">
                  <c:v>100</c:v>
                </c:pt>
                <c:pt idx="107">
                  <c:v>200</c:v>
                </c:pt>
                <c:pt idx="108">
                  <c:v>100</c:v>
                </c:pt>
                <c:pt idx="109">
                  <c:v>200</c:v>
                </c:pt>
                <c:pt idx="110">
                  <c:v>100</c:v>
                </c:pt>
                <c:pt idx="111">
                  <c:v>200</c:v>
                </c:pt>
                <c:pt idx="112">
                  <c:v>0</c:v>
                </c:pt>
                <c:pt idx="113">
                  <c:v>100</c:v>
                </c:pt>
                <c:pt idx="114">
                  <c:v>100</c:v>
                </c:pt>
                <c:pt idx="115">
                  <c:v>100</c:v>
                </c:pt>
                <c:pt idx="116">
                  <c:v>100</c:v>
                </c:pt>
                <c:pt idx="117">
                  <c:v>200</c:v>
                </c:pt>
                <c:pt idx="118">
                  <c:v>100</c:v>
                </c:pt>
                <c:pt idx="119">
                  <c:v>100</c:v>
                </c:pt>
                <c:pt idx="120">
                  <c:v>200</c:v>
                </c:pt>
                <c:pt idx="121">
                  <c:v>100</c:v>
                </c:pt>
                <c:pt idx="122">
                  <c:v>100</c:v>
                </c:pt>
                <c:pt idx="123">
                  <c:v>100</c:v>
                </c:pt>
                <c:pt idx="124">
                  <c:v>0</c:v>
                </c:pt>
                <c:pt idx="125">
                  <c:v>100</c:v>
                </c:pt>
                <c:pt idx="126">
                  <c:v>0</c:v>
                </c:pt>
                <c:pt idx="127">
                  <c:v>100</c:v>
                </c:pt>
                <c:pt idx="128">
                  <c:v>100</c:v>
                </c:pt>
                <c:pt idx="129">
                  <c:v>100</c:v>
                </c:pt>
                <c:pt idx="130">
                  <c:v>200</c:v>
                </c:pt>
                <c:pt idx="131">
                  <c:v>100</c:v>
                </c:pt>
                <c:pt idx="132">
                  <c:v>100</c:v>
                </c:pt>
                <c:pt idx="133">
                  <c:v>200</c:v>
                </c:pt>
                <c:pt idx="134">
                  <c:v>100</c:v>
                </c:pt>
                <c:pt idx="135">
                  <c:v>200</c:v>
                </c:pt>
                <c:pt idx="136">
                  <c:v>300</c:v>
                </c:pt>
                <c:pt idx="137">
                  <c:v>100</c:v>
                </c:pt>
                <c:pt idx="138">
                  <c:v>100</c:v>
                </c:pt>
                <c:pt idx="139">
                  <c:v>100</c:v>
                </c:pt>
                <c:pt idx="140">
                  <c:v>200</c:v>
                </c:pt>
                <c:pt idx="141">
                  <c:v>200</c:v>
                </c:pt>
                <c:pt idx="142">
                  <c:v>100</c:v>
                </c:pt>
                <c:pt idx="143">
                  <c:v>300</c:v>
                </c:pt>
                <c:pt idx="144">
                  <c:v>400</c:v>
                </c:pt>
                <c:pt idx="145">
                  <c:v>900</c:v>
                </c:pt>
                <c:pt idx="146">
                  <c:v>1600</c:v>
                </c:pt>
                <c:pt idx="147">
                  <c:v>3200</c:v>
                </c:pt>
                <c:pt idx="148">
                  <c:v>5200</c:v>
                </c:pt>
                <c:pt idx="149">
                  <c:v>7600</c:v>
                </c:pt>
                <c:pt idx="150">
                  <c:v>10100</c:v>
                </c:pt>
                <c:pt idx="151">
                  <c:v>13300</c:v>
                </c:pt>
                <c:pt idx="152">
                  <c:v>16300</c:v>
                </c:pt>
                <c:pt idx="153">
                  <c:v>18900</c:v>
                </c:pt>
                <c:pt idx="154">
                  <c:v>21600</c:v>
                </c:pt>
                <c:pt idx="155">
                  <c:v>24200</c:v>
                </c:pt>
                <c:pt idx="156">
                  <c:v>26300</c:v>
                </c:pt>
                <c:pt idx="157">
                  <c:v>27300</c:v>
                </c:pt>
                <c:pt idx="158">
                  <c:v>28100</c:v>
                </c:pt>
                <c:pt idx="159">
                  <c:v>27900</c:v>
                </c:pt>
                <c:pt idx="160">
                  <c:v>28000</c:v>
                </c:pt>
                <c:pt idx="161">
                  <c:v>27800</c:v>
                </c:pt>
                <c:pt idx="162">
                  <c:v>27800</c:v>
                </c:pt>
                <c:pt idx="163">
                  <c:v>27800</c:v>
                </c:pt>
                <c:pt idx="164">
                  <c:v>27800</c:v>
                </c:pt>
                <c:pt idx="165">
                  <c:v>27800</c:v>
                </c:pt>
                <c:pt idx="166">
                  <c:v>27900</c:v>
                </c:pt>
                <c:pt idx="167">
                  <c:v>27900</c:v>
                </c:pt>
                <c:pt idx="168">
                  <c:v>27900</c:v>
                </c:pt>
                <c:pt idx="169">
                  <c:v>27700</c:v>
                </c:pt>
                <c:pt idx="170">
                  <c:v>27800</c:v>
                </c:pt>
                <c:pt idx="171">
                  <c:v>27800</c:v>
                </c:pt>
                <c:pt idx="172">
                  <c:v>27700</c:v>
                </c:pt>
                <c:pt idx="173">
                  <c:v>27800</c:v>
                </c:pt>
                <c:pt idx="174">
                  <c:v>27800</c:v>
                </c:pt>
                <c:pt idx="175">
                  <c:v>27700</c:v>
                </c:pt>
                <c:pt idx="176">
                  <c:v>27700</c:v>
                </c:pt>
                <c:pt idx="177">
                  <c:v>27800</c:v>
                </c:pt>
                <c:pt idx="178">
                  <c:v>27800</c:v>
                </c:pt>
                <c:pt idx="179">
                  <c:v>27700</c:v>
                </c:pt>
                <c:pt idx="180">
                  <c:v>27600</c:v>
                </c:pt>
                <c:pt idx="181">
                  <c:v>27800</c:v>
                </c:pt>
                <c:pt idx="182">
                  <c:v>27700</c:v>
                </c:pt>
                <c:pt idx="183">
                  <c:v>27800</c:v>
                </c:pt>
                <c:pt idx="184">
                  <c:v>27800</c:v>
                </c:pt>
                <c:pt idx="185">
                  <c:v>27700</c:v>
                </c:pt>
                <c:pt idx="186">
                  <c:v>27700</c:v>
                </c:pt>
                <c:pt idx="187">
                  <c:v>27800</c:v>
                </c:pt>
                <c:pt idx="188">
                  <c:v>27600</c:v>
                </c:pt>
                <c:pt idx="189">
                  <c:v>27700</c:v>
                </c:pt>
                <c:pt idx="190">
                  <c:v>27600</c:v>
                </c:pt>
                <c:pt idx="191">
                  <c:v>27700</c:v>
                </c:pt>
                <c:pt idx="192">
                  <c:v>27600</c:v>
                </c:pt>
                <c:pt idx="193">
                  <c:v>27700</c:v>
                </c:pt>
                <c:pt idx="194">
                  <c:v>27700</c:v>
                </c:pt>
                <c:pt idx="195">
                  <c:v>27800</c:v>
                </c:pt>
                <c:pt idx="196">
                  <c:v>27700</c:v>
                </c:pt>
                <c:pt idx="197">
                  <c:v>27600</c:v>
                </c:pt>
                <c:pt idx="198">
                  <c:v>27500</c:v>
                </c:pt>
                <c:pt idx="199">
                  <c:v>27600</c:v>
                </c:pt>
                <c:pt idx="200">
                  <c:v>27600</c:v>
                </c:pt>
                <c:pt idx="201">
                  <c:v>27600</c:v>
                </c:pt>
                <c:pt idx="202">
                  <c:v>27600</c:v>
                </c:pt>
                <c:pt idx="203">
                  <c:v>27600</c:v>
                </c:pt>
                <c:pt idx="204">
                  <c:v>27700</c:v>
                </c:pt>
                <c:pt idx="205">
                  <c:v>27500</c:v>
                </c:pt>
                <c:pt idx="206">
                  <c:v>27600</c:v>
                </c:pt>
                <c:pt idx="207">
                  <c:v>27600</c:v>
                </c:pt>
                <c:pt idx="208">
                  <c:v>27500</c:v>
                </c:pt>
                <c:pt idx="209">
                  <c:v>27600</c:v>
                </c:pt>
                <c:pt idx="210">
                  <c:v>27600</c:v>
                </c:pt>
                <c:pt idx="211">
                  <c:v>27700</c:v>
                </c:pt>
                <c:pt idx="212">
                  <c:v>27500</c:v>
                </c:pt>
                <c:pt idx="213">
                  <c:v>27600</c:v>
                </c:pt>
                <c:pt idx="214">
                  <c:v>27600</c:v>
                </c:pt>
                <c:pt idx="215">
                  <c:v>27600</c:v>
                </c:pt>
                <c:pt idx="216">
                  <c:v>27400</c:v>
                </c:pt>
                <c:pt idx="217">
                  <c:v>27500</c:v>
                </c:pt>
                <c:pt idx="218">
                  <c:v>27500</c:v>
                </c:pt>
                <c:pt idx="219">
                  <c:v>27600</c:v>
                </c:pt>
                <c:pt idx="220">
                  <c:v>27500</c:v>
                </c:pt>
                <c:pt idx="221">
                  <c:v>27600</c:v>
                </c:pt>
                <c:pt idx="222">
                  <c:v>27500</c:v>
                </c:pt>
                <c:pt idx="223">
                  <c:v>27500</c:v>
                </c:pt>
                <c:pt idx="224">
                  <c:v>27500</c:v>
                </c:pt>
                <c:pt idx="225">
                  <c:v>27600</c:v>
                </c:pt>
                <c:pt idx="226">
                  <c:v>27600</c:v>
                </c:pt>
                <c:pt idx="227">
                  <c:v>27700</c:v>
                </c:pt>
                <c:pt idx="228">
                  <c:v>27600</c:v>
                </c:pt>
                <c:pt idx="229">
                  <c:v>27500</c:v>
                </c:pt>
                <c:pt idx="230">
                  <c:v>27700</c:v>
                </c:pt>
                <c:pt idx="231">
                  <c:v>27600</c:v>
                </c:pt>
                <c:pt idx="232">
                  <c:v>27500</c:v>
                </c:pt>
                <c:pt idx="233">
                  <c:v>27500</c:v>
                </c:pt>
                <c:pt idx="234">
                  <c:v>27600</c:v>
                </c:pt>
                <c:pt idx="235">
                  <c:v>27500</c:v>
                </c:pt>
                <c:pt idx="236">
                  <c:v>27500</c:v>
                </c:pt>
                <c:pt idx="237">
                  <c:v>27500</c:v>
                </c:pt>
                <c:pt idx="238">
                  <c:v>27500</c:v>
                </c:pt>
                <c:pt idx="239">
                  <c:v>27500</c:v>
                </c:pt>
                <c:pt idx="240">
                  <c:v>27600</c:v>
                </c:pt>
                <c:pt idx="241">
                  <c:v>27600</c:v>
                </c:pt>
                <c:pt idx="242">
                  <c:v>27500</c:v>
                </c:pt>
                <c:pt idx="243">
                  <c:v>27600</c:v>
                </c:pt>
                <c:pt idx="244">
                  <c:v>27700</c:v>
                </c:pt>
                <c:pt idx="245">
                  <c:v>27400</c:v>
                </c:pt>
                <c:pt idx="246">
                  <c:v>27600</c:v>
                </c:pt>
                <c:pt idx="247">
                  <c:v>27400</c:v>
                </c:pt>
                <c:pt idx="248">
                  <c:v>27400</c:v>
                </c:pt>
                <c:pt idx="249">
                  <c:v>27500</c:v>
                </c:pt>
                <c:pt idx="250">
                  <c:v>27400</c:v>
                </c:pt>
                <c:pt idx="251">
                  <c:v>27500</c:v>
                </c:pt>
                <c:pt idx="252">
                  <c:v>27400</c:v>
                </c:pt>
                <c:pt idx="253">
                  <c:v>27500</c:v>
                </c:pt>
                <c:pt idx="254">
                  <c:v>27400</c:v>
                </c:pt>
                <c:pt idx="255">
                  <c:v>27400</c:v>
                </c:pt>
                <c:pt idx="256">
                  <c:v>27300</c:v>
                </c:pt>
                <c:pt idx="257">
                  <c:v>27400</c:v>
                </c:pt>
                <c:pt idx="258">
                  <c:v>27400</c:v>
                </c:pt>
                <c:pt idx="259">
                  <c:v>27400</c:v>
                </c:pt>
                <c:pt idx="260">
                  <c:v>27400</c:v>
                </c:pt>
                <c:pt idx="261">
                  <c:v>27400</c:v>
                </c:pt>
                <c:pt idx="262">
                  <c:v>27400</c:v>
                </c:pt>
                <c:pt idx="263">
                  <c:v>27300</c:v>
                </c:pt>
                <c:pt idx="264">
                  <c:v>27500</c:v>
                </c:pt>
                <c:pt idx="265">
                  <c:v>27700</c:v>
                </c:pt>
                <c:pt idx="266">
                  <c:v>27400</c:v>
                </c:pt>
                <c:pt idx="267">
                  <c:v>27300</c:v>
                </c:pt>
                <c:pt idx="268">
                  <c:v>27400</c:v>
                </c:pt>
                <c:pt idx="269">
                  <c:v>27200</c:v>
                </c:pt>
                <c:pt idx="270">
                  <c:v>27200</c:v>
                </c:pt>
                <c:pt idx="271">
                  <c:v>27400</c:v>
                </c:pt>
                <c:pt idx="272">
                  <c:v>27400</c:v>
                </c:pt>
                <c:pt idx="273">
                  <c:v>27400</c:v>
                </c:pt>
                <c:pt idx="274">
                  <c:v>27400</c:v>
                </c:pt>
                <c:pt idx="275">
                  <c:v>27300</c:v>
                </c:pt>
                <c:pt idx="276">
                  <c:v>27300</c:v>
                </c:pt>
                <c:pt idx="277">
                  <c:v>27300</c:v>
                </c:pt>
                <c:pt idx="278">
                  <c:v>27300</c:v>
                </c:pt>
                <c:pt idx="279">
                  <c:v>27300</c:v>
                </c:pt>
                <c:pt idx="280">
                  <c:v>27400</c:v>
                </c:pt>
                <c:pt idx="281">
                  <c:v>27400</c:v>
                </c:pt>
                <c:pt idx="282">
                  <c:v>27300</c:v>
                </c:pt>
                <c:pt idx="283">
                  <c:v>27400</c:v>
                </c:pt>
                <c:pt idx="284">
                  <c:v>27400</c:v>
                </c:pt>
                <c:pt idx="285">
                  <c:v>27400</c:v>
                </c:pt>
                <c:pt idx="286">
                  <c:v>27400</c:v>
                </c:pt>
                <c:pt idx="287">
                  <c:v>27400</c:v>
                </c:pt>
                <c:pt idx="288">
                  <c:v>27300</c:v>
                </c:pt>
                <c:pt idx="289">
                  <c:v>27200</c:v>
                </c:pt>
                <c:pt idx="290">
                  <c:v>27300</c:v>
                </c:pt>
                <c:pt idx="291">
                  <c:v>27300</c:v>
                </c:pt>
                <c:pt idx="292">
                  <c:v>27300</c:v>
                </c:pt>
                <c:pt idx="293">
                  <c:v>27500</c:v>
                </c:pt>
                <c:pt idx="294">
                  <c:v>27300</c:v>
                </c:pt>
                <c:pt idx="295">
                  <c:v>27400</c:v>
                </c:pt>
                <c:pt idx="296">
                  <c:v>27300</c:v>
                </c:pt>
                <c:pt idx="297">
                  <c:v>27200</c:v>
                </c:pt>
                <c:pt idx="298">
                  <c:v>27200</c:v>
                </c:pt>
                <c:pt idx="299">
                  <c:v>27400</c:v>
                </c:pt>
                <c:pt idx="300">
                  <c:v>27300</c:v>
                </c:pt>
                <c:pt idx="301">
                  <c:v>27300</c:v>
                </c:pt>
                <c:pt idx="302">
                  <c:v>27300</c:v>
                </c:pt>
                <c:pt idx="303">
                  <c:v>27300</c:v>
                </c:pt>
                <c:pt idx="304">
                  <c:v>27400</c:v>
                </c:pt>
                <c:pt idx="305">
                  <c:v>27300</c:v>
                </c:pt>
                <c:pt idx="306">
                  <c:v>27300</c:v>
                </c:pt>
                <c:pt idx="307">
                  <c:v>27300</c:v>
                </c:pt>
                <c:pt idx="308">
                  <c:v>27300</c:v>
                </c:pt>
                <c:pt idx="309">
                  <c:v>27300</c:v>
                </c:pt>
                <c:pt idx="310">
                  <c:v>27200</c:v>
                </c:pt>
                <c:pt idx="311">
                  <c:v>27200</c:v>
                </c:pt>
                <c:pt idx="312">
                  <c:v>27300</c:v>
                </c:pt>
                <c:pt idx="313">
                  <c:v>27200</c:v>
                </c:pt>
                <c:pt idx="314">
                  <c:v>27200</c:v>
                </c:pt>
                <c:pt idx="315">
                  <c:v>27300</c:v>
                </c:pt>
                <c:pt idx="316">
                  <c:v>27300</c:v>
                </c:pt>
                <c:pt idx="317">
                  <c:v>27300</c:v>
                </c:pt>
                <c:pt idx="318">
                  <c:v>27200</c:v>
                </c:pt>
                <c:pt idx="319">
                  <c:v>27300</c:v>
                </c:pt>
                <c:pt idx="320">
                  <c:v>27300</c:v>
                </c:pt>
                <c:pt idx="321">
                  <c:v>27300</c:v>
                </c:pt>
                <c:pt idx="322">
                  <c:v>27200</c:v>
                </c:pt>
                <c:pt idx="323">
                  <c:v>27200</c:v>
                </c:pt>
                <c:pt idx="324">
                  <c:v>27300</c:v>
                </c:pt>
                <c:pt idx="325">
                  <c:v>27200</c:v>
                </c:pt>
                <c:pt idx="326">
                  <c:v>27200</c:v>
                </c:pt>
                <c:pt idx="327">
                  <c:v>27400</c:v>
                </c:pt>
                <c:pt idx="328">
                  <c:v>27300</c:v>
                </c:pt>
                <c:pt idx="329">
                  <c:v>27200</c:v>
                </c:pt>
                <c:pt idx="330">
                  <c:v>27300</c:v>
                </c:pt>
                <c:pt idx="331">
                  <c:v>27200</c:v>
                </c:pt>
                <c:pt idx="332">
                  <c:v>27200</c:v>
                </c:pt>
                <c:pt idx="333">
                  <c:v>27200</c:v>
                </c:pt>
                <c:pt idx="334">
                  <c:v>27200</c:v>
                </c:pt>
                <c:pt idx="335">
                  <c:v>27200</c:v>
                </c:pt>
                <c:pt idx="336">
                  <c:v>27100</c:v>
                </c:pt>
                <c:pt idx="337">
                  <c:v>27200</c:v>
                </c:pt>
                <c:pt idx="338">
                  <c:v>27100</c:v>
                </c:pt>
                <c:pt idx="339">
                  <c:v>27200</c:v>
                </c:pt>
                <c:pt idx="340">
                  <c:v>27100</c:v>
                </c:pt>
                <c:pt idx="341">
                  <c:v>27200</c:v>
                </c:pt>
                <c:pt idx="342">
                  <c:v>27200</c:v>
                </c:pt>
                <c:pt idx="343">
                  <c:v>27200</c:v>
                </c:pt>
                <c:pt idx="344">
                  <c:v>27200</c:v>
                </c:pt>
                <c:pt idx="345">
                  <c:v>27300</c:v>
                </c:pt>
                <c:pt idx="346">
                  <c:v>27300</c:v>
                </c:pt>
                <c:pt idx="347">
                  <c:v>27200</c:v>
                </c:pt>
                <c:pt idx="348">
                  <c:v>27200</c:v>
                </c:pt>
                <c:pt idx="349">
                  <c:v>27200</c:v>
                </c:pt>
                <c:pt idx="350">
                  <c:v>27300</c:v>
                </c:pt>
                <c:pt idx="351">
                  <c:v>27200</c:v>
                </c:pt>
                <c:pt idx="352">
                  <c:v>27100</c:v>
                </c:pt>
                <c:pt idx="353">
                  <c:v>27200</c:v>
                </c:pt>
                <c:pt idx="354">
                  <c:v>27100</c:v>
                </c:pt>
                <c:pt idx="355">
                  <c:v>27100</c:v>
                </c:pt>
                <c:pt idx="356">
                  <c:v>27200</c:v>
                </c:pt>
                <c:pt idx="357">
                  <c:v>27200</c:v>
                </c:pt>
                <c:pt idx="358">
                  <c:v>27000</c:v>
                </c:pt>
                <c:pt idx="359">
                  <c:v>27100</c:v>
                </c:pt>
                <c:pt idx="360">
                  <c:v>27000</c:v>
                </c:pt>
                <c:pt idx="361">
                  <c:v>27100</c:v>
                </c:pt>
                <c:pt idx="362">
                  <c:v>27100</c:v>
                </c:pt>
                <c:pt idx="363">
                  <c:v>27200</c:v>
                </c:pt>
                <c:pt idx="364">
                  <c:v>27100</c:v>
                </c:pt>
                <c:pt idx="365">
                  <c:v>27200</c:v>
                </c:pt>
                <c:pt idx="366">
                  <c:v>27100</c:v>
                </c:pt>
                <c:pt idx="367">
                  <c:v>27000</c:v>
                </c:pt>
                <c:pt idx="368">
                  <c:v>27200</c:v>
                </c:pt>
                <c:pt idx="369">
                  <c:v>27100</c:v>
                </c:pt>
                <c:pt idx="370">
                  <c:v>27100</c:v>
                </c:pt>
                <c:pt idx="371">
                  <c:v>27200</c:v>
                </c:pt>
                <c:pt idx="372">
                  <c:v>27100</c:v>
                </c:pt>
                <c:pt idx="373">
                  <c:v>27100</c:v>
                </c:pt>
                <c:pt idx="374">
                  <c:v>27100</c:v>
                </c:pt>
                <c:pt idx="375">
                  <c:v>27200</c:v>
                </c:pt>
                <c:pt idx="376">
                  <c:v>27100</c:v>
                </c:pt>
                <c:pt idx="377">
                  <c:v>27200</c:v>
                </c:pt>
                <c:pt idx="378">
                  <c:v>27100</c:v>
                </c:pt>
                <c:pt idx="379">
                  <c:v>27100</c:v>
                </c:pt>
                <c:pt idx="380">
                  <c:v>27100</c:v>
                </c:pt>
                <c:pt idx="381">
                  <c:v>27100</c:v>
                </c:pt>
                <c:pt idx="382">
                  <c:v>27100</c:v>
                </c:pt>
                <c:pt idx="383">
                  <c:v>27100</c:v>
                </c:pt>
                <c:pt idx="384">
                  <c:v>27100</c:v>
                </c:pt>
                <c:pt idx="385">
                  <c:v>26900</c:v>
                </c:pt>
                <c:pt idx="386">
                  <c:v>27100</c:v>
                </c:pt>
                <c:pt idx="387">
                  <c:v>27100</c:v>
                </c:pt>
                <c:pt idx="388">
                  <c:v>27200</c:v>
                </c:pt>
                <c:pt idx="389">
                  <c:v>27000</c:v>
                </c:pt>
                <c:pt idx="390">
                  <c:v>27100</c:v>
                </c:pt>
                <c:pt idx="391">
                  <c:v>27100</c:v>
                </c:pt>
                <c:pt idx="392">
                  <c:v>27100</c:v>
                </c:pt>
                <c:pt idx="393">
                  <c:v>27100</c:v>
                </c:pt>
                <c:pt idx="394">
                  <c:v>27200</c:v>
                </c:pt>
                <c:pt idx="395">
                  <c:v>27100</c:v>
                </c:pt>
                <c:pt idx="396">
                  <c:v>26900</c:v>
                </c:pt>
                <c:pt idx="397">
                  <c:v>27000</c:v>
                </c:pt>
                <c:pt idx="398">
                  <c:v>27100</c:v>
                </c:pt>
                <c:pt idx="399">
                  <c:v>27000</c:v>
                </c:pt>
                <c:pt idx="400">
                  <c:v>27000</c:v>
                </c:pt>
                <c:pt idx="401">
                  <c:v>27000</c:v>
                </c:pt>
                <c:pt idx="402">
                  <c:v>27000</c:v>
                </c:pt>
                <c:pt idx="403">
                  <c:v>27100</c:v>
                </c:pt>
                <c:pt idx="404">
                  <c:v>27000</c:v>
                </c:pt>
                <c:pt idx="405">
                  <c:v>27100</c:v>
                </c:pt>
                <c:pt idx="406">
                  <c:v>27100</c:v>
                </c:pt>
                <c:pt idx="407">
                  <c:v>26800</c:v>
                </c:pt>
                <c:pt idx="408">
                  <c:v>26900</c:v>
                </c:pt>
                <c:pt idx="409">
                  <c:v>27000</c:v>
                </c:pt>
                <c:pt idx="410">
                  <c:v>27000</c:v>
                </c:pt>
                <c:pt idx="411">
                  <c:v>26900</c:v>
                </c:pt>
                <c:pt idx="412">
                  <c:v>27000</c:v>
                </c:pt>
                <c:pt idx="413">
                  <c:v>27100</c:v>
                </c:pt>
                <c:pt idx="414">
                  <c:v>27000</c:v>
                </c:pt>
                <c:pt idx="415">
                  <c:v>27000</c:v>
                </c:pt>
                <c:pt idx="416">
                  <c:v>27000</c:v>
                </c:pt>
                <c:pt idx="417">
                  <c:v>27100</c:v>
                </c:pt>
                <c:pt idx="418">
                  <c:v>27200</c:v>
                </c:pt>
                <c:pt idx="419">
                  <c:v>27100</c:v>
                </c:pt>
                <c:pt idx="420">
                  <c:v>27000</c:v>
                </c:pt>
                <c:pt idx="421">
                  <c:v>27100</c:v>
                </c:pt>
                <c:pt idx="422">
                  <c:v>27100</c:v>
                </c:pt>
                <c:pt idx="423">
                  <c:v>27000</c:v>
                </c:pt>
                <c:pt idx="424">
                  <c:v>27000</c:v>
                </c:pt>
                <c:pt idx="425">
                  <c:v>27000</c:v>
                </c:pt>
                <c:pt idx="426">
                  <c:v>27000</c:v>
                </c:pt>
                <c:pt idx="427">
                  <c:v>27100</c:v>
                </c:pt>
                <c:pt idx="428">
                  <c:v>27100</c:v>
                </c:pt>
                <c:pt idx="429">
                  <c:v>26900</c:v>
                </c:pt>
                <c:pt idx="430">
                  <c:v>26800</c:v>
                </c:pt>
                <c:pt idx="431">
                  <c:v>26900</c:v>
                </c:pt>
                <c:pt idx="432">
                  <c:v>26900</c:v>
                </c:pt>
                <c:pt idx="433">
                  <c:v>26900</c:v>
                </c:pt>
                <c:pt idx="434">
                  <c:v>27000</c:v>
                </c:pt>
                <c:pt idx="435">
                  <c:v>27100</c:v>
                </c:pt>
                <c:pt idx="436">
                  <c:v>27100</c:v>
                </c:pt>
                <c:pt idx="437">
                  <c:v>26800</c:v>
                </c:pt>
                <c:pt idx="438">
                  <c:v>27000</c:v>
                </c:pt>
                <c:pt idx="439">
                  <c:v>27000</c:v>
                </c:pt>
                <c:pt idx="440">
                  <c:v>27000</c:v>
                </c:pt>
                <c:pt idx="441">
                  <c:v>27000</c:v>
                </c:pt>
                <c:pt idx="442">
                  <c:v>26900</c:v>
                </c:pt>
                <c:pt idx="443">
                  <c:v>26800</c:v>
                </c:pt>
                <c:pt idx="444">
                  <c:v>27100</c:v>
                </c:pt>
                <c:pt idx="445">
                  <c:v>27000</c:v>
                </c:pt>
                <c:pt idx="446">
                  <c:v>27000</c:v>
                </c:pt>
                <c:pt idx="447">
                  <c:v>27000</c:v>
                </c:pt>
                <c:pt idx="448">
                  <c:v>26800</c:v>
                </c:pt>
                <c:pt idx="449">
                  <c:v>27000</c:v>
                </c:pt>
                <c:pt idx="450">
                  <c:v>26900</c:v>
                </c:pt>
                <c:pt idx="451">
                  <c:v>27000</c:v>
                </c:pt>
                <c:pt idx="452">
                  <c:v>26800</c:v>
                </c:pt>
                <c:pt idx="453">
                  <c:v>27000</c:v>
                </c:pt>
                <c:pt idx="454">
                  <c:v>26900</c:v>
                </c:pt>
                <c:pt idx="455">
                  <c:v>27100</c:v>
                </c:pt>
                <c:pt idx="456">
                  <c:v>27000</c:v>
                </c:pt>
                <c:pt idx="457">
                  <c:v>27000</c:v>
                </c:pt>
                <c:pt idx="458">
                  <c:v>27000</c:v>
                </c:pt>
                <c:pt idx="459">
                  <c:v>26800</c:v>
                </c:pt>
                <c:pt idx="460">
                  <c:v>27000</c:v>
                </c:pt>
                <c:pt idx="461">
                  <c:v>27000</c:v>
                </c:pt>
                <c:pt idx="462">
                  <c:v>26900</c:v>
                </c:pt>
                <c:pt idx="463">
                  <c:v>26900</c:v>
                </c:pt>
                <c:pt idx="464">
                  <c:v>26800</c:v>
                </c:pt>
                <c:pt idx="465">
                  <c:v>27000</c:v>
                </c:pt>
                <c:pt idx="466">
                  <c:v>26900</c:v>
                </c:pt>
                <c:pt idx="467">
                  <c:v>26900</c:v>
                </c:pt>
                <c:pt idx="468">
                  <c:v>26900</c:v>
                </c:pt>
                <c:pt idx="469">
                  <c:v>26800</c:v>
                </c:pt>
                <c:pt idx="470">
                  <c:v>26900</c:v>
                </c:pt>
                <c:pt idx="471">
                  <c:v>27100</c:v>
                </c:pt>
                <c:pt idx="472">
                  <c:v>26900</c:v>
                </c:pt>
                <c:pt idx="473">
                  <c:v>27000</c:v>
                </c:pt>
                <c:pt idx="474">
                  <c:v>27000</c:v>
                </c:pt>
                <c:pt idx="475">
                  <c:v>26900</c:v>
                </c:pt>
                <c:pt idx="476">
                  <c:v>26900</c:v>
                </c:pt>
                <c:pt idx="477">
                  <c:v>26900</c:v>
                </c:pt>
                <c:pt idx="478">
                  <c:v>27100</c:v>
                </c:pt>
                <c:pt idx="479">
                  <c:v>26900</c:v>
                </c:pt>
                <c:pt idx="480">
                  <c:v>27000</c:v>
                </c:pt>
                <c:pt idx="481">
                  <c:v>26900</c:v>
                </c:pt>
                <c:pt idx="482">
                  <c:v>26900</c:v>
                </c:pt>
                <c:pt idx="483">
                  <c:v>26800</c:v>
                </c:pt>
                <c:pt idx="484">
                  <c:v>26900</c:v>
                </c:pt>
                <c:pt idx="485">
                  <c:v>26800</c:v>
                </c:pt>
                <c:pt idx="486">
                  <c:v>26900</c:v>
                </c:pt>
                <c:pt idx="487">
                  <c:v>26800</c:v>
                </c:pt>
                <c:pt idx="488">
                  <c:v>26900</c:v>
                </c:pt>
                <c:pt idx="489">
                  <c:v>26800</c:v>
                </c:pt>
                <c:pt idx="490">
                  <c:v>26900</c:v>
                </c:pt>
                <c:pt idx="491">
                  <c:v>26800</c:v>
                </c:pt>
                <c:pt idx="492">
                  <c:v>26900</c:v>
                </c:pt>
                <c:pt idx="493">
                  <c:v>26800</c:v>
                </c:pt>
                <c:pt idx="494">
                  <c:v>26800</c:v>
                </c:pt>
                <c:pt idx="495">
                  <c:v>26800</c:v>
                </c:pt>
                <c:pt idx="496">
                  <c:v>26800</c:v>
                </c:pt>
                <c:pt idx="497">
                  <c:v>26700</c:v>
                </c:pt>
                <c:pt idx="498">
                  <c:v>26900</c:v>
                </c:pt>
                <c:pt idx="499">
                  <c:v>26800</c:v>
                </c:pt>
                <c:pt idx="500">
                  <c:v>26800</c:v>
                </c:pt>
                <c:pt idx="501">
                  <c:v>26700</c:v>
                </c:pt>
                <c:pt idx="502">
                  <c:v>26700</c:v>
                </c:pt>
                <c:pt idx="503">
                  <c:v>26800</c:v>
                </c:pt>
                <c:pt idx="504">
                  <c:v>27000</c:v>
                </c:pt>
                <c:pt idx="505">
                  <c:v>26800</c:v>
                </c:pt>
                <c:pt idx="506">
                  <c:v>26900</c:v>
                </c:pt>
                <c:pt idx="507">
                  <c:v>26800</c:v>
                </c:pt>
                <c:pt idx="508">
                  <c:v>26900</c:v>
                </c:pt>
                <c:pt idx="509">
                  <c:v>26900</c:v>
                </c:pt>
                <c:pt idx="510">
                  <c:v>26800</c:v>
                </c:pt>
                <c:pt idx="511">
                  <c:v>27000</c:v>
                </c:pt>
                <c:pt idx="512">
                  <c:v>26900</c:v>
                </c:pt>
                <c:pt idx="513">
                  <c:v>26900</c:v>
                </c:pt>
                <c:pt idx="514">
                  <c:v>26900</c:v>
                </c:pt>
                <c:pt idx="515">
                  <c:v>26800</c:v>
                </c:pt>
                <c:pt idx="516">
                  <c:v>26900</c:v>
                </c:pt>
                <c:pt idx="517">
                  <c:v>26800</c:v>
                </c:pt>
                <c:pt idx="518">
                  <c:v>26900</c:v>
                </c:pt>
                <c:pt idx="519">
                  <c:v>26900</c:v>
                </c:pt>
                <c:pt idx="520">
                  <c:v>25500</c:v>
                </c:pt>
                <c:pt idx="521">
                  <c:v>24300</c:v>
                </c:pt>
                <c:pt idx="522">
                  <c:v>22200</c:v>
                </c:pt>
                <c:pt idx="523">
                  <c:v>19800</c:v>
                </c:pt>
                <c:pt idx="524">
                  <c:v>17100</c:v>
                </c:pt>
                <c:pt idx="525">
                  <c:v>15100</c:v>
                </c:pt>
                <c:pt idx="526">
                  <c:v>12700</c:v>
                </c:pt>
                <c:pt idx="527">
                  <c:v>11600</c:v>
                </c:pt>
                <c:pt idx="528">
                  <c:v>9200</c:v>
                </c:pt>
                <c:pt idx="529">
                  <c:v>6800</c:v>
                </c:pt>
                <c:pt idx="530">
                  <c:v>4700</c:v>
                </c:pt>
                <c:pt idx="531">
                  <c:v>2700</c:v>
                </c:pt>
                <c:pt idx="532">
                  <c:v>1200</c:v>
                </c:pt>
                <c:pt idx="533">
                  <c:v>700</c:v>
                </c:pt>
                <c:pt idx="534">
                  <c:v>300</c:v>
                </c:pt>
                <c:pt idx="535">
                  <c:v>100</c:v>
                </c:pt>
                <c:pt idx="536">
                  <c:v>0</c:v>
                </c:pt>
                <c:pt idx="537">
                  <c:v>100</c:v>
                </c:pt>
                <c:pt idx="538">
                  <c:v>100</c:v>
                </c:pt>
                <c:pt idx="539">
                  <c:v>100</c:v>
                </c:pt>
                <c:pt idx="540">
                  <c:v>300</c:v>
                </c:pt>
                <c:pt idx="541">
                  <c:v>100</c:v>
                </c:pt>
                <c:pt idx="542">
                  <c:v>200</c:v>
                </c:pt>
                <c:pt idx="543">
                  <c:v>100</c:v>
                </c:pt>
                <c:pt idx="544">
                  <c:v>200</c:v>
                </c:pt>
                <c:pt idx="545">
                  <c:v>100</c:v>
                </c:pt>
                <c:pt idx="546">
                  <c:v>200</c:v>
                </c:pt>
                <c:pt idx="547">
                  <c:v>0</c:v>
                </c:pt>
                <c:pt idx="548">
                  <c:v>200</c:v>
                </c:pt>
                <c:pt idx="549">
                  <c:v>100</c:v>
                </c:pt>
                <c:pt idx="550">
                  <c:v>200</c:v>
                </c:pt>
                <c:pt idx="551">
                  <c:v>200</c:v>
                </c:pt>
                <c:pt idx="552">
                  <c:v>100</c:v>
                </c:pt>
                <c:pt idx="553">
                  <c:v>100</c:v>
                </c:pt>
                <c:pt idx="554">
                  <c:v>200</c:v>
                </c:pt>
                <c:pt idx="555">
                  <c:v>200</c:v>
                </c:pt>
                <c:pt idx="556">
                  <c:v>200</c:v>
                </c:pt>
                <c:pt idx="557">
                  <c:v>100</c:v>
                </c:pt>
                <c:pt idx="558">
                  <c:v>100</c:v>
                </c:pt>
                <c:pt idx="559">
                  <c:v>200</c:v>
                </c:pt>
                <c:pt idx="560">
                  <c:v>100</c:v>
                </c:pt>
                <c:pt idx="561">
                  <c:v>200</c:v>
                </c:pt>
                <c:pt idx="562">
                  <c:v>100</c:v>
                </c:pt>
                <c:pt idx="563">
                  <c:v>300</c:v>
                </c:pt>
                <c:pt idx="564">
                  <c:v>100</c:v>
                </c:pt>
                <c:pt idx="565">
                  <c:v>200</c:v>
                </c:pt>
                <c:pt idx="566">
                  <c:v>200</c:v>
                </c:pt>
                <c:pt idx="567">
                  <c:v>100</c:v>
                </c:pt>
                <c:pt idx="568">
                  <c:v>100</c:v>
                </c:pt>
                <c:pt idx="569">
                  <c:v>100</c:v>
                </c:pt>
                <c:pt idx="570">
                  <c:v>0</c:v>
                </c:pt>
                <c:pt idx="571">
                  <c:v>100</c:v>
                </c:pt>
                <c:pt idx="572">
                  <c:v>100</c:v>
                </c:pt>
                <c:pt idx="573">
                  <c:v>100</c:v>
                </c:pt>
                <c:pt idx="574">
                  <c:v>100</c:v>
                </c:pt>
                <c:pt idx="575">
                  <c:v>200</c:v>
                </c:pt>
                <c:pt idx="576">
                  <c:v>100</c:v>
                </c:pt>
                <c:pt idx="577">
                  <c:v>200</c:v>
                </c:pt>
                <c:pt idx="578">
                  <c:v>100</c:v>
                </c:pt>
                <c:pt idx="579">
                  <c:v>100</c:v>
                </c:pt>
                <c:pt idx="580">
                  <c:v>100</c:v>
                </c:pt>
                <c:pt idx="581">
                  <c:v>200</c:v>
                </c:pt>
                <c:pt idx="582">
                  <c:v>100</c:v>
                </c:pt>
                <c:pt idx="583">
                  <c:v>100</c:v>
                </c:pt>
                <c:pt idx="584">
                  <c:v>200</c:v>
                </c:pt>
                <c:pt idx="585">
                  <c:v>200</c:v>
                </c:pt>
                <c:pt idx="586">
                  <c:v>100</c:v>
                </c:pt>
                <c:pt idx="587">
                  <c:v>200</c:v>
                </c:pt>
                <c:pt idx="588">
                  <c:v>100</c:v>
                </c:pt>
                <c:pt idx="589">
                  <c:v>100</c:v>
                </c:pt>
                <c:pt idx="590">
                  <c:v>100</c:v>
                </c:pt>
                <c:pt idx="591">
                  <c:v>0</c:v>
                </c:pt>
                <c:pt idx="592">
                  <c:v>300</c:v>
                </c:pt>
                <c:pt idx="593">
                  <c:v>100</c:v>
                </c:pt>
                <c:pt idx="594">
                  <c:v>100</c:v>
                </c:pt>
                <c:pt idx="595">
                  <c:v>100</c:v>
                </c:pt>
                <c:pt idx="596">
                  <c:v>100</c:v>
                </c:pt>
                <c:pt idx="597">
                  <c:v>100</c:v>
                </c:pt>
                <c:pt idx="598">
                  <c:v>0</c:v>
                </c:pt>
                <c:pt idx="599">
                  <c:v>100</c:v>
                </c:pt>
                <c:pt idx="600">
                  <c:v>0</c:v>
                </c:pt>
                <c:pt idx="601">
                  <c:v>0</c:v>
                </c:pt>
                <c:pt idx="602">
                  <c:v>0</c:v>
                </c:pt>
                <c:pt idx="603">
                  <c:v>200</c:v>
                </c:pt>
                <c:pt idx="604">
                  <c:v>0</c:v>
                </c:pt>
                <c:pt idx="605">
                  <c:v>0</c:v>
                </c:pt>
                <c:pt idx="606">
                  <c:v>100</c:v>
                </c:pt>
                <c:pt idx="607">
                  <c:v>0</c:v>
                </c:pt>
                <c:pt idx="608">
                  <c:v>100</c:v>
                </c:pt>
                <c:pt idx="609">
                  <c:v>100</c:v>
                </c:pt>
                <c:pt idx="610">
                  <c:v>100</c:v>
                </c:pt>
                <c:pt idx="611">
                  <c:v>100</c:v>
                </c:pt>
                <c:pt idx="612">
                  <c:v>100</c:v>
                </c:pt>
                <c:pt idx="613">
                  <c:v>200</c:v>
                </c:pt>
                <c:pt idx="614">
                  <c:v>200</c:v>
                </c:pt>
                <c:pt idx="615">
                  <c:v>0</c:v>
                </c:pt>
                <c:pt idx="616">
                  <c:v>100</c:v>
                </c:pt>
                <c:pt idx="617">
                  <c:v>100</c:v>
                </c:pt>
                <c:pt idx="618">
                  <c:v>100</c:v>
                </c:pt>
                <c:pt idx="619">
                  <c:v>0</c:v>
                </c:pt>
                <c:pt idx="620">
                  <c:v>100</c:v>
                </c:pt>
                <c:pt idx="621">
                  <c:v>300</c:v>
                </c:pt>
                <c:pt idx="622">
                  <c:v>200</c:v>
                </c:pt>
                <c:pt idx="623">
                  <c:v>100</c:v>
                </c:pt>
                <c:pt idx="624">
                  <c:v>100</c:v>
                </c:pt>
                <c:pt idx="625">
                  <c:v>300</c:v>
                </c:pt>
                <c:pt idx="626">
                  <c:v>100</c:v>
                </c:pt>
                <c:pt idx="627">
                  <c:v>0</c:v>
                </c:pt>
                <c:pt idx="628">
                  <c:v>0</c:v>
                </c:pt>
                <c:pt idx="629">
                  <c:v>200</c:v>
                </c:pt>
                <c:pt idx="630">
                  <c:v>200</c:v>
                </c:pt>
                <c:pt idx="631">
                  <c:v>200</c:v>
                </c:pt>
                <c:pt idx="632">
                  <c:v>200</c:v>
                </c:pt>
                <c:pt idx="633">
                  <c:v>200</c:v>
                </c:pt>
                <c:pt idx="634">
                  <c:v>200</c:v>
                </c:pt>
                <c:pt idx="635">
                  <c:v>200</c:v>
                </c:pt>
                <c:pt idx="636">
                  <c:v>200</c:v>
                </c:pt>
              </c:numCache>
            </c:numRef>
          </c:yVal>
        </c:ser>
        <c:axId val="53261440"/>
        <c:axId val="53263360"/>
      </c:scatterChart>
      <c:valAx>
        <c:axId val="53261440"/>
        <c:scaling>
          <c:orientation val="minMax"/>
        </c:scaling>
        <c:axPos val="b"/>
        <c:title>
          <c:tx>
            <c:rich>
              <a:bodyPr/>
              <a:lstStyle/>
              <a:p>
                <a:pPr>
                  <a:defRPr lang="en-US">
                    <a:solidFill>
                      <a:schemeClr val="bg1"/>
                    </a:solidFill>
                  </a:defRPr>
                </a:pPr>
                <a:r>
                  <a:rPr lang="en-US">
                    <a:solidFill>
                      <a:schemeClr val="bg1"/>
                    </a:solidFill>
                  </a:rPr>
                  <a:t>Time</a:t>
                </a:r>
                <a:r>
                  <a:rPr lang="en-US" baseline="0">
                    <a:solidFill>
                      <a:schemeClr val="bg1"/>
                    </a:solidFill>
                  </a:rPr>
                  <a:t> (ms)</a:t>
                </a:r>
                <a:endParaRPr lang="en-US">
                  <a:solidFill>
                    <a:schemeClr val="bg1"/>
                  </a:solidFill>
                </a:endParaRPr>
              </a:p>
            </c:rich>
          </c:tx>
          <c:layout>
            <c:manualLayout>
              <c:xMode val="edge"/>
              <c:yMode val="edge"/>
              <c:x val="0.36643901283172925"/>
              <c:y val="0.87048741049450606"/>
            </c:manualLayout>
          </c:layout>
        </c:title>
        <c:majorTickMark val="none"/>
        <c:tickLblPos val="nextTo"/>
        <c:txPr>
          <a:bodyPr/>
          <a:lstStyle/>
          <a:p>
            <a:pPr>
              <a:defRPr lang="en-US"/>
            </a:pPr>
            <a:endParaRPr lang="en-US"/>
          </a:p>
        </c:txPr>
        <c:crossAx val="53263360"/>
        <c:crosses val="autoZero"/>
        <c:crossBetween val="midCat"/>
      </c:valAx>
      <c:valAx>
        <c:axId val="53263360"/>
        <c:scaling>
          <c:orientation val="minMax"/>
        </c:scaling>
        <c:axPos val="l"/>
        <c:majorGridlines/>
        <c:numFmt formatCode="General" sourceLinked="1"/>
        <c:majorTickMark val="none"/>
        <c:tickLblPos val="nextTo"/>
        <c:txPr>
          <a:bodyPr/>
          <a:lstStyle/>
          <a:p>
            <a:pPr>
              <a:defRPr lang="en-US">
                <a:solidFill>
                  <a:schemeClr val="bg1"/>
                </a:solidFill>
              </a:defRPr>
            </a:pPr>
            <a:endParaRPr lang="en-US"/>
          </a:p>
        </c:txPr>
        <c:crossAx val="53261440"/>
        <c:crosses val="autoZero"/>
        <c:crossBetween val="midCat"/>
      </c:valAx>
    </c:plotArea>
    <c:legend>
      <c:legendPos val="r"/>
      <c:layout/>
      <c:txPr>
        <a:bodyPr/>
        <a:lstStyle/>
        <a:p>
          <a:pPr>
            <a:defRPr lang="en-US">
              <a:solidFill>
                <a:schemeClr val="bg1"/>
              </a:solidFill>
            </a:defRPr>
          </a:pPr>
          <a:endParaRPr lang="en-US"/>
        </a:p>
      </c:txPr>
    </c:legend>
    <c:plotVisOnly val="1"/>
  </c:chart>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en-GB"/>
  <c:chart>
    <c:title>
      <c:tx>
        <c:rich>
          <a:bodyPr/>
          <a:lstStyle/>
          <a:p>
            <a:pPr>
              <a:defRPr lang="en-US"/>
            </a:pPr>
            <a:r>
              <a:rPr lang="en-US" dirty="0">
                <a:solidFill>
                  <a:schemeClr val="bg1"/>
                </a:solidFill>
              </a:rPr>
              <a:t>1 </a:t>
            </a:r>
            <a:r>
              <a:rPr lang="en-US" dirty="0" err="1">
                <a:solidFill>
                  <a:schemeClr val="bg1"/>
                </a:solidFill>
              </a:rPr>
              <a:t>LiPo</a:t>
            </a:r>
            <a:r>
              <a:rPr lang="en-US" dirty="0">
                <a:solidFill>
                  <a:schemeClr val="bg1"/>
                </a:solidFill>
              </a:rPr>
              <a:t> Battery</a:t>
            </a:r>
          </a:p>
        </c:rich>
      </c:tx>
      <c:layout/>
    </c:title>
    <c:plotArea>
      <c:layout/>
      <c:scatterChart>
        <c:scatterStyle val="lineMarker"/>
        <c:ser>
          <c:idx val="0"/>
          <c:order val="0"/>
          <c:tx>
            <c:v>Voltage (mV)</c:v>
          </c:tx>
          <c:marker>
            <c:symbol val="none"/>
          </c:marker>
          <c:xVal>
            <c:strRef>
              <c:f>Sheet1!$A$3:$A$644</c:f>
              <c:strCache>
                <c:ptCount val="642"/>
                <c:pt idx="0">
                  <c:v>Time</c:v>
                </c:pt>
                <c:pt idx="1">
                  <c:v>(ms)</c:v>
                </c:pt>
                <c:pt idx="2">
                  <c:v>0</c:v>
                </c:pt>
                <c:pt idx="3">
                  <c:v>15</c:v>
                </c:pt>
                <c:pt idx="4">
                  <c:v>31</c:v>
                </c:pt>
                <c:pt idx="5">
                  <c:v>47</c:v>
                </c:pt>
                <c:pt idx="6">
                  <c:v>62</c:v>
                </c:pt>
                <c:pt idx="7">
                  <c:v>78</c:v>
                </c:pt>
                <c:pt idx="8">
                  <c:v>94</c:v>
                </c:pt>
                <c:pt idx="9">
                  <c:v>109</c:v>
                </c:pt>
                <c:pt idx="10">
                  <c:v>125</c:v>
                </c:pt>
                <c:pt idx="11">
                  <c:v>140</c:v>
                </c:pt>
                <c:pt idx="12">
                  <c:v>156</c:v>
                </c:pt>
                <c:pt idx="13">
                  <c:v>172</c:v>
                </c:pt>
                <c:pt idx="14">
                  <c:v>187</c:v>
                </c:pt>
                <c:pt idx="15">
                  <c:v>203</c:v>
                </c:pt>
                <c:pt idx="16">
                  <c:v>219</c:v>
                </c:pt>
                <c:pt idx="17">
                  <c:v>234</c:v>
                </c:pt>
                <c:pt idx="18">
                  <c:v>250</c:v>
                </c:pt>
                <c:pt idx="19">
                  <c:v>265</c:v>
                </c:pt>
                <c:pt idx="20">
                  <c:v>281</c:v>
                </c:pt>
                <c:pt idx="21">
                  <c:v>297</c:v>
                </c:pt>
                <c:pt idx="22">
                  <c:v>312</c:v>
                </c:pt>
                <c:pt idx="23">
                  <c:v>328</c:v>
                </c:pt>
                <c:pt idx="24">
                  <c:v>344</c:v>
                </c:pt>
                <c:pt idx="25">
                  <c:v>359</c:v>
                </c:pt>
                <c:pt idx="26">
                  <c:v>375</c:v>
                </c:pt>
                <c:pt idx="27">
                  <c:v>390</c:v>
                </c:pt>
                <c:pt idx="28">
                  <c:v>406</c:v>
                </c:pt>
                <c:pt idx="29">
                  <c:v>422</c:v>
                </c:pt>
                <c:pt idx="30">
                  <c:v>437</c:v>
                </c:pt>
                <c:pt idx="31">
                  <c:v>453</c:v>
                </c:pt>
                <c:pt idx="32">
                  <c:v>469</c:v>
                </c:pt>
                <c:pt idx="33">
                  <c:v>484</c:v>
                </c:pt>
                <c:pt idx="34">
                  <c:v>500</c:v>
                </c:pt>
                <c:pt idx="35">
                  <c:v>515</c:v>
                </c:pt>
                <c:pt idx="36">
                  <c:v>531</c:v>
                </c:pt>
                <c:pt idx="37">
                  <c:v>547</c:v>
                </c:pt>
                <c:pt idx="38">
                  <c:v>562</c:v>
                </c:pt>
                <c:pt idx="39">
                  <c:v>578</c:v>
                </c:pt>
                <c:pt idx="40">
                  <c:v>594</c:v>
                </c:pt>
                <c:pt idx="41">
                  <c:v>609</c:v>
                </c:pt>
                <c:pt idx="42">
                  <c:v>625</c:v>
                </c:pt>
                <c:pt idx="43">
                  <c:v>640</c:v>
                </c:pt>
                <c:pt idx="44">
                  <c:v>656</c:v>
                </c:pt>
                <c:pt idx="45">
                  <c:v>672</c:v>
                </c:pt>
                <c:pt idx="46">
                  <c:v>687</c:v>
                </c:pt>
                <c:pt idx="47">
                  <c:v>703</c:v>
                </c:pt>
                <c:pt idx="48">
                  <c:v>719</c:v>
                </c:pt>
                <c:pt idx="49">
                  <c:v>734</c:v>
                </c:pt>
                <c:pt idx="50">
                  <c:v>750</c:v>
                </c:pt>
                <c:pt idx="51">
                  <c:v>765</c:v>
                </c:pt>
                <c:pt idx="52">
                  <c:v>781</c:v>
                </c:pt>
                <c:pt idx="53">
                  <c:v>797</c:v>
                </c:pt>
                <c:pt idx="54">
                  <c:v>812</c:v>
                </c:pt>
                <c:pt idx="55">
                  <c:v>828</c:v>
                </c:pt>
                <c:pt idx="56">
                  <c:v>844</c:v>
                </c:pt>
                <c:pt idx="57">
                  <c:v>859</c:v>
                </c:pt>
                <c:pt idx="58">
                  <c:v>875</c:v>
                </c:pt>
                <c:pt idx="59">
                  <c:v>890</c:v>
                </c:pt>
                <c:pt idx="60">
                  <c:v>906</c:v>
                </c:pt>
                <c:pt idx="61">
                  <c:v>922</c:v>
                </c:pt>
                <c:pt idx="62">
                  <c:v>937</c:v>
                </c:pt>
                <c:pt idx="63">
                  <c:v>953</c:v>
                </c:pt>
                <c:pt idx="64">
                  <c:v>969</c:v>
                </c:pt>
                <c:pt idx="65">
                  <c:v>984</c:v>
                </c:pt>
                <c:pt idx="66">
                  <c:v>1000</c:v>
                </c:pt>
                <c:pt idx="67">
                  <c:v>1015</c:v>
                </c:pt>
                <c:pt idx="68">
                  <c:v>1031</c:v>
                </c:pt>
                <c:pt idx="69">
                  <c:v>1047</c:v>
                </c:pt>
                <c:pt idx="70">
                  <c:v>1062</c:v>
                </c:pt>
                <c:pt idx="71">
                  <c:v>1078</c:v>
                </c:pt>
                <c:pt idx="72">
                  <c:v>1094</c:v>
                </c:pt>
                <c:pt idx="73">
                  <c:v>1109</c:v>
                </c:pt>
                <c:pt idx="74">
                  <c:v>1125</c:v>
                </c:pt>
                <c:pt idx="75">
                  <c:v>1140</c:v>
                </c:pt>
                <c:pt idx="76">
                  <c:v>1156</c:v>
                </c:pt>
                <c:pt idx="77">
                  <c:v>1172</c:v>
                </c:pt>
                <c:pt idx="78">
                  <c:v>1187</c:v>
                </c:pt>
                <c:pt idx="79">
                  <c:v>1203</c:v>
                </c:pt>
                <c:pt idx="80">
                  <c:v>1219</c:v>
                </c:pt>
                <c:pt idx="81">
                  <c:v>1234</c:v>
                </c:pt>
                <c:pt idx="82">
                  <c:v>1250</c:v>
                </c:pt>
                <c:pt idx="83">
                  <c:v>1265</c:v>
                </c:pt>
                <c:pt idx="84">
                  <c:v>1281</c:v>
                </c:pt>
                <c:pt idx="85">
                  <c:v>1297</c:v>
                </c:pt>
                <c:pt idx="86">
                  <c:v>1312</c:v>
                </c:pt>
                <c:pt idx="87">
                  <c:v>1328</c:v>
                </c:pt>
                <c:pt idx="88">
                  <c:v>1344</c:v>
                </c:pt>
                <c:pt idx="89">
                  <c:v>1359</c:v>
                </c:pt>
                <c:pt idx="90">
                  <c:v>1375</c:v>
                </c:pt>
                <c:pt idx="91">
                  <c:v>1390</c:v>
                </c:pt>
                <c:pt idx="92">
                  <c:v>1406</c:v>
                </c:pt>
                <c:pt idx="93">
                  <c:v>1422</c:v>
                </c:pt>
                <c:pt idx="94">
                  <c:v>1437</c:v>
                </c:pt>
                <c:pt idx="95">
                  <c:v>1453</c:v>
                </c:pt>
                <c:pt idx="96">
                  <c:v>1469</c:v>
                </c:pt>
                <c:pt idx="97">
                  <c:v>1484</c:v>
                </c:pt>
                <c:pt idx="98">
                  <c:v>1500</c:v>
                </c:pt>
                <c:pt idx="99">
                  <c:v>1515</c:v>
                </c:pt>
                <c:pt idx="100">
                  <c:v>1531</c:v>
                </c:pt>
                <c:pt idx="101">
                  <c:v>1547</c:v>
                </c:pt>
                <c:pt idx="102">
                  <c:v>1562</c:v>
                </c:pt>
                <c:pt idx="103">
                  <c:v>1578</c:v>
                </c:pt>
                <c:pt idx="104">
                  <c:v>1594</c:v>
                </c:pt>
                <c:pt idx="105">
                  <c:v>1609</c:v>
                </c:pt>
                <c:pt idx="106">
                  <c:v>1625</c:v>
                </c:pt>
                <c:pt idx="107">
                  <c:v>1640</c:v>
                </c:pt>
                <c:pt idx="108">
                  <c:v>1656</c:v>
                </c:pt>
                <c:pt idx="109">
                  <c:v>1672</c:v>
                </c:pt>
                <c:pt idx="110">
                  <c:v>1687</c:v>
                </c:pt>
                <c:pt idx="111">
                  <c:v>1703</c:v>
                </c:pt>
                <c:pt idx="112">
                  <c:v>1719</c:v>
                </c:pt>
                <c:pt idx="113">
                  <c:v>1734</c:v>
                </c:pt>
                <c:pt idx="114">
                  <c:v>1750</c:v>
                </c:pt>
                <c:pt idx="115">
                  <c:v>1765</c:v>
                </c:pt>
                <c:pt idx="116">
                  <c:v>1781</c:v>
                </c:pt>
                <c:pt idx="117">
                  <c:v>1797</c:v>
                </c:pt>
                <c:pt idx="118">
                  <c:v>1812</c:v>
                </c:pt>
                <c:pt idx="119">
                  <c:v>1828</c:v>
                </c:pt>
                <c:pt idx="120">
                  <c:v>1844</c:v>
                </c:pt>
                <c:pt idx="121">
                  <c:v>1859</c:v>
                </c:pt>
                <c:pt idx="122">
                  <c:v>1875</c:v>
                </c:pt>
                <c:pt idx="123">
                  <c:v>1890</c:v>
                </c:pt>
                <c:pt idx="124">
                  <c:v>1906</c:v>
                </c:pt>
                <c:pt idx="125">
                  <c:v>1922</c:v>
                </c:pt>
                <c:pt idx="126">
                  <c:v>1937</c:v>
                </c:pt>
                <c:pt idx="127">
                  <c:v>1953</c:v>
                </c:pt>
                <c:pt idx="128">
                  <c:v>1969</c:v>
                </c:pt>
                <c:pt idx="129">
                  <c:v>1984</c:v>
                </c:pt>
                <c:pt idx="130">
                  <c:v>2000</c:v>
                </c:pt>
                <c:pt idx="131">
                  <c:v>2015</c:v>
                </c:pt>
                <c:pt idx="132">
                  <c:v>2031</c:v>
                </c:pt>
                <c:pt idx="133">
                  <c:v>2047</c:v>
                </c:pt>
                <c:pt idx="134">
                  <c:v>2062</c:v>
                </c:pt>
                <c:pt idx="135">
                  <c:v>2078</c:v>
                </c:pt>
                <c:pt idx="136">
                  <c:v>2094</c:v>
                </c:pt>
                <c:pt idx="137">
                  <c:v>2109</c:v>
                </c:pt>
                <c:pt idx="138">
                  <c:v>2125</c:v>
                </c:pt>
                <c:pt idx="139">
                  <c:v>2140</c:v>
                </c:pt>
                <c:pt idx="140">
                  <c:v>2156</c:v>
                </c:pt>
                <c:pt idx="141">
                  <c:v>2172</c:v>
                </c:pt>
                <c:pt idx="142">
                  <c:v>2187</c:v>
                </c:pt>
                <c:pt idx="143">
                  <c:v>2203</c:v>
                </c:pt>
                <c:pt idx="144">
                  <c:v>2219</c:v>
                </c:pt>
                <c:pt idx="145">
                  <c:v>2234</c:v>
                </c:pt>
                <c:pt idx="146">
                  <c:v>2250</c:v>
                </c:pt>
                <c:pt idx="147">
                  <c:v>2265</c:v>
                </c:pt>
                <c:pt idx="148">
                  <c:v>2281</c:v>
                </c:pt>
                <c:pt idx="149">
                  <c:v>2297</c:v>
                </c:pt>
                <c:pt idx="150">
                  <c:v>2312</c:v>
                </c:pt>
                <c:pt idx="151">
                  <c:v>2328</c:v>
                </c:pt>
                <c:pt idx="152">
                  <c:v>2344</c:v>
                </c:pt>
                <c:pt idx="153">
                  <c:v>2359</c:v>
                </c:pt>
                <c:pt idx="154">
                  <c:v>2375</c:v>
                </c:pt>
                <c:pt idx="155">
                  <c:v>2390</c:v>
                </c:pt>
                <c:pt idx="156">
                  <c:v>2406</c:v>
                </c:pt>
                <c:pt idx="157">
                  <c:v>2422</c:v>
                </c:pt>
                <c:pt idx="158">
                  <c:v>2437</c:v>
                </c:pt>
                <c:pt idx="159">
                  <c:v>2453</c:v>
                </c:pt>
                <c:pt idx="160">
                  <c:v>2469</c:v>
                </c:pt>
                <c:pt idx="161">
                  <c:v>2484</c:v>
                </c:pt>
                <c:pt idx="162">
                  <c:v>2500</c:v>
                </c:pt>
                <c:pt idx="163">
                  <c:v>2515</c:v>
                </c:pt>
                <c:pt idx="164">
                  <c:v>2531</c:v>
                </c:pt>
                <c:pt idx="165">
                  <c:v>2547</c:v>
                </c:pt>
                <c:pt idx="166">
                  <c:v>2562</c:v>
                </c:pt>
                <c:pt idx="167">
                  <c:v>2578</c:v>
                </c:pt>
                <c:pt idx="168">
                  <c:v>2594</c:v>
                </c:pt>
                <c:pt idx="169">
                  <c:v>2609</c:v>
                </c:pt>
                <c:pt idx="170">
                  <c:v>2625</c:v>
                </c:pt>
                <c:pt idx="171">
                  <c:v>2640</c:v>
                </c:pt>
                <c:pt idx="172">
                  <c:v>2656</c:v>
                </c:pt>
                <c:pt idx="173">
                  <c:v>2672</c:v>
                </c:pt>
                <c:pt idx="174">
                  <c:v>2687</c:v>
                </c:pt>
                <c:pt idx="175">
                  <c:v>2703</c:v>
                </c:pt>
                <c:pt idx="176">
                  <c:v>2719</c:v>
                </c:pt>
                <c:pt idx="177">
                  <c:v>2734</c:v>
                </c:pt>
                <c:pt idx="178">
                  <c:v>2750</c:v>
                </c:pt>
                <c:pt idx="179">
                  <c:v>2765</c:v>
                </c:pt>
                <c:pt idx="180">
                  <c:v>2781</c:v>
                </c:pt>
                <c:pt idx="181">
                  <c:v>2797</c:v>
                </c:pt>
                <c:pt idx="182">
                  <c:v>2812</c:v>
                </c:pt>
                <c:pt idx="183">
                  <c:v>2828</c:v>
                </c:pt>
                <c:pt idx="184">
                  <c:v>2844</c:v>
                </c:pt>
                <c:pt idx="185">
                  <c:v>2859</c:v>
                </c:pt>
                <c:pt idx="186">
                  <c:v>2875</c:v>
                </c:pt>
                <c:pt idx="187">
                  <c:v>2890</c:v>
                </c:pt>
                <c:pt idx="188">
                  <c:v>2906</c:v>
                </c:pt>
                <c:pt idx="189">
                  <c:v>2922</c:v>
                </c:pt>
                <c:pt idx="190">
                  <c:v>2937</c:v>
                </c:pt>
                <c:pt idx="191">
                  <c:v>2953</c:v>
                </c:pt>
                <c:pt idx="192">
                  <c:v>2969</c:v>
                </c:pt>
                <c:pt idx="193">
                  <c:v>2984</c:v>
                </c:pt>
                <c:pt idx="194">
                  <c:v>3000</c:v>
                </c:pt>
                <c:pt idx="195">
                  <c:v>3015</c:v>
                </c:pt>
                <c:pt idx="196">
                  <c:v>3031</c:v>
                </c:pt>
                <c:pt idx="197">
                  <c:v>3047</c:v>
                </c:pt>
                <c:pt idx="198">
                  <c:v>3062</c:v>
                </c:pt>
                <c:pt idx="199">
                  <c:v>3078</c:v>
                </c:pt>
                <c:pt idx="200">
                  <c:v>3094</c:v>
                </c:pt>
                <c:pt idx="201">
                  <c:v>3109</c:v>
                </c:pt>
                <c:pt idx="202">
                  <c:v>3125</c:v>
                </c:pt>
                <c:pt idx="203">
                  <c:v>3140</c:v>
                </c:pt>
                <c:pt idx="204">
                  <c:v>3156</c:v>
                </c:pt>
                <c:pt idx="205">
                  <c:v>3172</c:v>
                </c:pt>
                <c:pt idx="206">
                  <c:v>3187</c:v>
                </c:pt>
                <c:pt idx="207">
                  <c:v>3203</c:v>
                </c:pt>
                <c:pt idx="208">
                  <c:v>3219</c:v>
                </c:pt>
                <c:pt idx="209">
                  <c:v>3234</c:v>
                </c:pt>
                <c:pt idx="210">
                  <c:v>3250</c:v>
                </c:pt>
                <c:pt idx="211">
                  <c:v>3265</c:v>
                </c:pt>
                <c:pt idx="212">
                  <c:v>3281</c:v>
                </c:pt>
                <c:pt idx="213">
                  <c:v>3297</c:v>
                </c:pt>
                <c:pt idx="214">
                  <c:v>3312</c:v>
                </c:pt>
                <c:pt idx="215">
                  <c:v>3328</c:v>
                </c:pt>
                <c:pt idx="216">
                  <c:v>3344</c:v>
                </c:pt>
                <c:pt idx="217">
                  <c:v>3359</c:v>
                </c:pt>
                <c:pt idx="218">
                  <c:v>3375</c:v>
                </c:pt>
                <c:pt idx="219">
                  <c:v>3390</c:v>
                </c:pt>
                <c:pt idx="220">
                  <c:v>3406</c:v>
                </c:pt>
                <c:pt idx="221">
                  <c:v>3422</c:v>
                </c:pt>
                <c:pt idx="222">
                  <c:v>3437</c:v>
                </c:pt>
                <c:pt idx="223">
                  <c:v>3453</c:v>
                </c:pt>
                <c:pt idx="224">
                  <c:v>3469</c:v>
                </c:pt>
                <c:pt idx="225">
                  <c:v>3484</c:v>
                </c:pt>
                <c:pt idx="226">
                  <c:v>3500</c:v>
                </c:pt>
                <c:pt idx="227">
                  <c:v>3515</c:v>
                </c:pt>
                <c:pt idx="228">
                  <c:v>3531</c:v>
                </c:pt>
                <c:pt idx="229">
                  <c:v>3547</c:v>
                </c:pt>
                <c:pt idx="230">
                  <c:v>3562</c:v>
                </c:pt>
                <c:pt idx="231">
                  <c:v>3578</c:v>
                </c:pt>
                <c:pt idx="232">
                  <c:v>3594</c:v>
                </c:pt>
                <c:pt idx="233">
                  <c:v>3609</c:v>
                </c:pt>
                <c:pt idx="234">
                  <c:v>3625</c:v>
                </c:pt>
                <c:pt idx="235">
                  <c:v>3640</c:v>
                </c:pt>
                <c:pt idx="236">
                  <c:v>3656</c:v>
                </c:pt>
                <c:pt idx="237">
                  <c:v>3672</c:v>
                </c:pt>
                <c:pt idx="238">
                  <c:v>3687</c:v>
                </c:pt>
                <c:pt idx="239">
                  <c:v>3703</c:v>
                </c:pt>
                <c:pt idx="240">
                  <c:v>3719</c:v>
                </c:pt>
                <c:pt idx="241">
                  <c:v>3734</c:v>
                </c:pt>
                <c:pt idx="242">
                  <c:v>3750</c:v>
                </c:pt>
                <c:pt idx="243">
                  <c:v>3765</c:v>
                </c:pt>
                <c:pt idx="244">
                  <c:v>3781</c:v>
                </c:pt>
                <c:pt idx="245">
                  <c:v>3797</c:v>
                </c:pt>
                <c:pt idx="246">
                  <c:v>3812</c:v>
                </c:pt>
                <c:pt idx="247">
                  <c:v>3828</c:v>
                </c:pt>
                <c:pt idx="248">
                  <c:v>3844</c:v>
                </c:pt>
                <c:pt idx="249">
                  <c:v>3859</c:v>
                </c:pt>
                <c:pt idx="250">
                  <c:v>3875</c:v>
                </c:pt>
                <c:pt idx="251">
                  <c:v>3890</c:v>
                </c:pt>
                <c:pt idx="252">
                  <c:v>3906</c:v>
                </c:pt>
                <c:pt idx="253">
                  <c:v>3922</c:v>
                </c:pt>
                <c:pt idx="254">
                  <c:v>3937</c:v>
                </c:pt>
                <c:pt idx="255">
                  <c:v>3953</c:v>
                </c:pt>
                <c:pt idx="256">
                  <c:v>3969</c:v>
                </c:pt>
                <c:pt idx="257">
                  <c:v>3984</c:v>
                </c:pt>
                <c:pt idx="258">
                  <c:v>4000</c:v>
                </c:pt>
                <c:pt idx="259">
                  <c:v>4015</c:v>
                </c:pt>
                <c:pt idx="260">
                  <c:v>4031</c:v>
                </c:pt>
                <c:pt idx="261">
                  <c:v>4047</c:v>
                </c:pt>
                <c:pt idx="262">
                  <c:v>4062</c:v>
                </c:pt>
                <c:pt idx="263">
                  <c:v>4078</c:v>
                </c:pt>
                <c:pt idx="264">
                  <c:v>4094</c:v>
                </c:pt>
                <c:pt idx="265">
                  <c:v>4109</c:v>
                </c:pt>
                <c:pt idx="266">
                  <c:v>4125</c:v>
                </c:pt>
                <c:pt idx="267">
                  <c:v>4140</c:v>
                </c:pt>
                <c:pt idx="268">
                  <c:v>4156</c:v>
                </c:pt>
                <c:pt idx="269">
                  <c:v>4172</c:v>
                </c:pt>
                <c:pt idx="270">
                  <c:v>4187</c:v>
                </c:pt>
                <c:pt idx="271">
                  <c:v>4203</c:v>
                </c:pt>
                <c:pt idx="272">
                  <c:v>4219</c:v>
                </c:pt>
                <c:pt idx="273">
                  <c:v>4234</c:v>
                </c:pt>
                <c:pt idx="274">
                  <c:v>4250</c:v>
                </c:pt>
                <c:pt idx="275">
                  <c:v>4265</c:v>
                </c:pt>
                <c:pt idx="276">
                  <c:v>4281</c:v>
                </c:pt>
                <c:pt idx="277">
                  <c:v>4297</c:v>
                </c:pt>
                <c:pt idx="278">
                  <c:v>4312</c:v>
                </c:pt>
                <c:pt idx="279">
                  <c:v>4328</c:v>
                </c:pt>
                <c:pt idx="280">
                  <c:v>4344</c:v>
                </c:pt>
                <c:pt idx="281">
                  <c:v>4359</c:v>
                </c:pt>
                <c:pt idx="282">
                  <c:v>4375</c:v>
                </c:pt>
                <c:pt idx="283">
                  <c:v>4390</c:v>
                </c:pt>
                <c:pt idx="284">
                  <c:v>4406</c:v>
                </c:pt>
                <c:pt idx="285">
                  <c:v>4422</c:v>
                </c:pt>
                <c:pt idx="286">
                  <c:v>4437</c:v>
                </c:pt>
                <c:pt idx="287">
                  <c:v>4453</c:v>
                </c:pt>
                <c:pt idx="288">
                  <c:v>4469</c:v>
                </c:pt>
                <c:pt idx="289">
                  <c:v>4484</c:v>
                </c:pt>
                <c:pt idx="290">
                  <c:v>4500</c:v>
                </c:pt>
                <c:pt idx="291">
                  <c:v>4515</c:v>
                </c:pt>
                <c:pt idx="292">
                  <c:v>4531</c:v>
                </c:pt>
                <c:pt idx="293">
                  <c:v>4547</c:v>
                </c:pt>
                <c:pt idx="294">
                  <c:v>4562</c:v>
                </c:pt>
                <c:pt idx="295">
                  <c:v>4578</c:v>
                </c:pt>
                <c:pt idx="296">
                  <c:v>4594</c:v>
                </c:pt>
                <c:pt idx="297">
                  <c:v>4609</c:v>
                </c:pt>
                <c:pt idx="298">
                  <c:v>4625</c:v>
                </c:pt>
                <c:pt idx="299">
                  <c:v>4640</c:v>
                </c:pt>
                <c:pt idx="300">
                  <c:v>4656</c:v>
                </c:pt>
                <c:pt idx="301">
                  <c:v>4672</c:v>
                </c:pt>
                <c:pt idx="302">
                  <c:v>4687</c:v>
                </c:pt>
                <c:pt idx="303">
                  <c:v>4703</c:v>
                </c:pt>
                <c:pt idx="304">
                  <c:v>4719</c:v>
                </c:pt>
                <c:pt idx="305">
                  <c:v>4734</c:v>
                </c:pt>
                <c:pt idx="306">
                  <c:v>4750</c:v>
                </c:pt>
                <c:pt idx="307">
                  <c:v>4765</c:v>
                </c:pt>
                <c:pt idx="308">
                  <c:v>4781</c:v>
                </c:pt>
                <c:pt idx="309">
                  <c:v>4797</c:v>
                </c:pt>
                <c:pt idx="310">
                  <c:v>4812</c:v>
                </c:pt>
                <c:pt idx="311">
                  <c:v>4828</c:v>
                </c:pt>
                <c:pt idx="312">
                  <c:v>4844</c:v>
                </c:pt>
                <c:pt idx="313">
                  <c:v>4859</c:v>
                </c:pt>
                <c:pt idx="314">
                  <c:v>4875</c:v>
                </c:pt>
                <c:pt idx="315">
                  <c:v>4890</c:v>
                </c:pt>
                <c:pt idx="316">
                  <c:v>4906</c:v>
                </c:pt>
                <c:pt idx="317">
                  <c:v>4922</c:v>
                </c:pt>
                <c:pt idx="318">
                  <c:v>4937</c:v>
                </c:pt>
                <c:pt idx="319">
                  <c:v>4953</c:v>
                </c:pt>
                <c:pt idx="320">
                  <c:v>4969</c:v>
                </c:pt>
                <c:pt idx="321">
                  <c:v>4984</c:v>
                </c:pt>
                <c:pt idx="322">
                  <c:v>5000</c:v>
                </c:pt>
                <c:pt idx="323">
                  <c:v>5015</c:v>
                </c:pt>
                <c:pt idx="324">
                  <c:v>5031</c:v>
                </c:pt>
                <c:pt idx="325">
                  <c:v>5047</c:v>
                </c:pt>
                <c:pt idx="326">
                  <c:v>5062</c:v>
                </c:pt>
                <c:pt idx="327">
                  <c:v>5078</c:v>
                </c:pt>
                <c:pt idx="328">
                  <c:v>5094</c:v>
                </c:pt>
                <c:pt idx="329">
                  <c:v>5109</c:v>
                </c:pt>
                <c:pt idx="330">
                  <c:v>5125</c:v>
                </c:pt>
                <c:pt idx="331">
                  <c:v>5140</c:v>
                </c:pt>
                <c:pt idx="332">
                  <c:v>5156</c:v>
                </c:pt>
                <c:pt idx="333">
                  <c:v>5172</c:v>
                </c:pt>
                <c:pt idx="334">
                  <c:v>5187</c:v>
                </c:pt>
                <c:pt idx="335">
                  <c:v>5203</c:v>
                </c:pt>
                <c:pt idx="336">
                  <c:v>5219</c:v>
                </c:pt>
                <c:pt idx="337">
                  <c:v>5234</c:v>
                </c:pt>
                <c:pt idx="338">
                  <c:v>5250</c:v>
                </c:pt>
                <c:pt idx="339">
                  <c:v>5265</c:v>
                </c:pt>
                <c:pt idx="340">
                  <c:v>5281</c:v>
                </c:pt>
                <c:pt idx="341">
                  <c:v>5297</c:v>
                </c:pt>
                <c:pt idx="342">
                  <c:v>5312</c:v>
                </c:pt>
                <c:pt idx="343">
                  <c:v>5328</c:v>
                </c:pt>
                <c:pt idx="344">
                  <c:v>5344</c:v>
                </c:pt>
                <c:pt idx="345">
                  <c:v>5359</c:v>
                </c:pt>
                <c:pt idx="346">
                  <c:v>5375</c:v>
                </c:pt>
                <c:pt idx="347">
                  <c:v>5390</c:v>
                </c:pt>
                <c:pt idx="348">
                  <c:v>5406</c:v>
                </c:pt>
                <c:pt idx="349">
                  <c:v>5422</c:v>
                </c:pt>
                <c:pt idx="350">
                  <c:v>5437</c:v>
                </c:pt>
                <c:pt idx="351">
                  <c:v>5453</c:v>
                </c:pt>
                <c:pt idx="352">
                  <c:v>5469</c:v>
                </c:pt>
                <c:pt idx="353">
                  <c:v>5484</c:v>
                </c:pt>
                <c:pt idx="354">
                  <c:v>5500</c:v>
                </c:pt>
                <c:pt idx="355">
                  <c:v>5515</c:v>
                </c:pt>
                <c:pt idx="356">
                  <c:v>5531</c:v>
                </c:pt>
                <c:pt idx="357">
                  <c:v>5547</c:v>
                </c:pt>
                <c:pt idx="358">
                  <c:v>5562</c:v>
                </c:pt>
                <c:pt idx="359">
                  <c:v>5578</c:v>
                </c:pt>
                <c:pt idx="360">
                  <c:v>5594</c:v>
                </c:pt>
                <c:pt idx="361">
                  <c:v>5609</c:v>
                </c:pt>
                <c:pt idx="362">
                  <c:v>5625</c:v>
                </c:pt>
                <c:pt idx="363">
                  <c:v>5640</c:v>
                </c:pt>
                <c:pt idx="364">
                  <c:v>5656</c:v>
                </c:pt>
                <c:pt idx="365">
                  <c:v>5672</c:v>
                </c:pt>
                <c:pt idx="366">
                  <c:v>5687</c:v>
                </c:pt>
                <c:pt idx="367">
                  <c:v>5703</c:v>
                </c:pt>
                <c:pt idx="368">
                  <c:v>5719</c:v>
                </c:pt>
                <c:pt idx="369">
                  <c:v>5734</c:v>
                </c:pt>
                <c:pt idx="370">
                  <c:v>5750</c:v>
                </c:pt>
                <c:pt idx="371">
                  <c:v>5765</c:v>
                </c:pt>
                <c:pt idx="372">
                  <c:v>5781</c:v>
                </c:pt>
                <c:pt idx="373">
                  <c:v>5797</c:v>
                </c:pt>
                <c:pt idx="374">
                  <c:v>5812</c:v>
                </c:pt>
                <c:pt idx="375">
                  <c:v>5828</c:v>
                </c:pt>
                <c:pt idx="376">
                  <c:v>5844</c:v>
                </c:pt>
                <c:pt idx="377">
                  <c:v>5859</c:v>
                </c:pt>
                <c:pt idx="378">
                  <c:v>5875</c:v>
                </c:pt>
                <c:pt idx="379">
                  <c:v>5890</c:v>
                </c:pt>
                <c:pt idx="380">
                  <c:v>5906</c:v>
                </c:pt>
                <c:pt idx="381">
                  <c:v>5922</c:v>
                </c:pt>
                <c:pt idx="382">
                  <c:v>5937</c:v>
                </c:pt>
                <c:pt idx="383">
                  <c:v>5953</c:v>
                </c:pt>
                <c:pt idx="384">
                  <c:v>5969</c:v>
                </c:pt>
                <c:pt idx="385">
                  <c:v>5984</c:v>
                </c:pt>
                <c:pt idx="386">
                  <c:v>6000</c:v>
                </c:pt>
                <c:pt idx="387">
                  <c:v>6015</c:v>
                </c:pt>
                <c:pt idx="388">
                  <c:v>6031</c:v>
                </c:pt>
                <c:pt idx="389">
                  <c:v>6047</c:v>
                </c:pt>
                <c:pt idx="390">
                  <c:v>6062</c:v>
                </c:pt>
                <c:pt idx="391">
                  <c:v>6078</c:v>
                </c:pt>
                <c:pt idx="392">
                  <c:v>6094</c:v>
                </c:pt>
                <c:pt idx="393">
                  <c:v>6109</c:v>
                </c:pt>
                <c:pt idx="394">
                  <c:v>6125</c:v>
                </c:pt>
                <c:pt idx="395">
                  <c:v>6140</c:v>
                </c:pt>
                <c:pt idx="396">
                  <c:v>6156</c:v>
                </c:pt>
                <c:pt idx="397">
                  <c:v>6172</c:v>
                </c:pt>
                <c:pt idx="398">
                  <c:v>6187</c:v>
                </c:pt>
                <c:pt idx="399">
                  <c:v>6203</c:v>
                </c:pt>
                <c:pt idx="400">
                  <c:v>6219</c:v>
                </c:pt>
                <c:pt idx="401">
                  <c:v>6234</c:v>
                </c:pt>
                <c:pt idx="402">
                  <c:v>6250</c:v>
                </c:pt>
                <c:pt idx="403">
                  <c:v>6265</c:v>
                </c:pt>
                <c:pt idx="404">
                  <c:v>6281</c:v>
                </c:pt>
                <c:pt idx="405">
                  <c:v>6297</c:v>
                </c:pt>
                <c:pt idx="406">
                  <c:v>6312</c:v>
                </c:pt>
                <c:pt idx="407">
                  <c:v>6328</c:v>
                </c:pt>
                <c:pt idx="408">
                  <c:v>6344</c:v>
                </c:pt>
                <c:pt idx="409">
                  <c:v>6359</c:v>
                </c:pt>
                <c:pt idx="410">
                  <c:v>6375</c:v>
                </c:pt>
                <c:pt idx="411">
                  <c:v>6390</c:v>
                </c:pt>
                <c:pt idx="412">
                  <c:v>6406</c:v>
                </c:pt>
                <c:pt idx="413">
                  <c:v>6422</c:v>
                </c:pt>
                <c:pt idx="414">
                  <c:v>6437</c:v>
                </c:pt>
                <c:pt idx="415">
                  <c:v>6453</c:v>
                </c:pt>
                <c:pt idx="416">
                  <c:v>6469</c:v>
                </c:pt>
                <c:pt idx="417">
                  <c:v>6484</c:v>
                </c:pt>
                <c:pt idx="418">
                  <c:v>6500</c:v>
                </c:pt>
                <c:pt idx="419">
                  <c:v>6515</c:v>
                </c:pt>
                <c:pt idx="420">
                  <c:v>6531</c:v>
                </c:pt>
                <c:pt idx="421">
                  <c:v>6547</c:v>
                </c:pt>
                <c:pt idx="422">
                  <c:v>6562</c:v>
                </c:pt>
                <c:pt idx="423">
                  <c:v>6578</c:v>
                </c:pt>
                <c:pt idx="424">
                  <c:v>6594</c:v>
                </c:pt>
                <c:pt idx="425">
                  <c:v>6609</c:v>
                </c:pt>
                <c:pt idx="426">
                  <c:v>6625</c:v>
                </c:pt>
                <c:pt idx="427">
                  <c:v>6640</c:v>
                </c:pt>
                <c:pt idx="428">
                  <c:v>6656</c:v>
                </c:pt>
                <c:pt idx="429">
                  <c:v>6672</c:v>
                </c:pt>
                <c:pt idx="430">
                  <c:v>6687</c:v>
                </c:pt>
                <c:pt idx="431">
                  <c:v>6703</c:v>
                </c:pt>
                <c:pt idx="432">
                  <c:v>6719</c:v>
                </c:pt>
                <c:pt idx="433">
                  <c:v>6734</c:v>
                </c:pt>
                <c:pt idx="434">
                  <c:v>6750</c:v>
                </c:pt>
                <c:pt idx="435">
                  <c:v>6765</c:v>
                </c:pt>
                <c:pt idx="436">
                  <c:v>6781</c:v>
                </c:pt>
                <c:pt idx="437">
                  <c:v>6797</c:v>
                </c:pt>
                <c:pt idx="438">
                  <c:v>6812</c:v>
                </c:pt>
                <c:pt idx="439">
                  <c:v>6828</c:v>
                </c:pt>
                <c:pt idx="440">
                  <c:v>6844</c:v>
                </c:pt>
                <c:pt idx="441">
                  <c:v>6859</c:v>
                </c:pt>
                <c:pt idx="442">
                  <c:v>6875</c:v>
                </c:pt>
                <c:pt idx="443">
                  <c:v>6890</c:v>
                </c:pt>
                <c:pt idx="444">
                  <c:v>6906</c:v>
                </c:pt>
                <c:pt idx="445">
                  <c:v>6922</c:v>
                </c:pt>
                <c:pt idx="446">
                  <c:v>6937</c:v>
                </c:pt>
                <c:pt idx="447">
                  <c:v>6953</c:v>
                </c:pt>
                <c:pt idx="448">
                  <c:v>6969</c:v>
                </c:pt>
                <c:pt idx="449">
                  <c:v>6984</c:v>
                </c:pt>
                <c:pt idx="450">
                  <c:v>7000</c:v>
                </c:pt>
                <c:pt idx="451">
                  <c:v>7015</c:v>
                </c:pt>
                <c:pt idx="452">
                  <c:v>7031</c:v>
                </c:pt>
                <c:pt idx="453">
                  <c:v>7047</c:v>
                </c:pt>
                <c:pt idx="454">
                  <c:v>7062</c:v>
                </c:pt>
                <c:pt idx="455">
                  <c:v>7078</c:v>
                </c:pt>
                <c:pt idx="456">
                  <c:v>7094</c:v>
                </c:pt>
                <c:pt idx="457">
                  <c:v>7109</c:v>
                </c:pt>
                <c:pt idx="458">
                  <c:v>7125</c:v>
                </c:pt>
                <c:pt idx="459">
                  <c:v>7140</c:v>
                </c:pt>
                <c:pt idx="460">
                  <c:v>7156</c:v>
                </c:pt>
                <c:pt idx="461">
                  <c:v>7172</c:v>
                </c:pt>
                <c:pt idx="462">
                  <c:v>7187</c:v>
                </c:pt>
                <c:pt idx="463">
                  <c:v>7203</c:v>
                </c:pt>
                <c:pt idx="464">
                  <c:v>7219</c:v>
                </c:pt>
                <c:pt idx="465">
                  <c:v>7234</c:v>
                </c:pt>
                <c:pt idx="466">
                  <c:v>7250</c:v>
                </c:pt>
                <c:pt idx="467">
                  <c:v>7265</c:v>
                </c:pt>
                <c:pt idx="468">
                  <c:v>7281</c:v>
                </c:pt>
                <c:pt idx="469">
                  <c:v>7297</c:v>
                </c:pt>
                <c:pt idx="470">
                  <c:v>7312</c:v>
                </c:pt>
                <c:pt idx="471">
                  <c:v>7328</c:v>
                </c:pt>
                <c:pt idx="472">
                  <c:v>7344</c:v>
                </c:pt>
                <c:pt idx="473">
                  <c:v>7359</c:v>
                </c:pt>
                <c:pt idx="474">
                  <c:v>7375</c:v>
                </c:pt>
                <c:pt idx="475">
                  <c:v>7390</c:v>
                </c:pt>
                <c:pt idx="476">
                  <c:v>7406</c:v>
                </c:pt>
                <c:pt idx="477">
                  <c:v>7422</c:v>
                </c:pt>
                <c:pt idx="478">
                  <c:v>7437</c:v>
                </c:pt>
                <c:pt idx="479">
                  <c:v>7453</c:v>
                </c:pt>
                <c:pt idx="480">
                  <c:v>7469</c:v>
                </c:pt>
                <c:pt idx="481">
                  <c:v>7484</c:v>
                </c:pt>
                <c:pt idx="482">
                  <c:v>7500</c:v>
                </c:pt>
                <c:pt idx="483">
                  <c:v>7515</c:v>
                </c:pt>
                <c:pt idx="484">
                  <c:v>7531</c:v>
                </c:pt>
                <c:pt idx="485">
                  <c:v>7547</c:v>
                </c:pt>
                <c:pt idx="486">
                  <c:v>7562</c:v>
                </c:pt>
                <c:pt idx="487">
                  <c:v>7578</c:v>
                </c:pt>
                <c:pt idx="488">
                  <c:v>7594</c:v>
                </c:pt>
                <c:pt idx="489">
                  <c:v>7609</c:v>
                </c:pt>
                <c:pt idx="490">
                  <c:v>7625</c:v>
                </c:pt>
                <c:pt idx="491">
                  <c:v>7640</c:v>
                </c:pt>
                <c:pt idx="492">
                  <c:v>7656</c:v>
                </c:pt>
                <c:pt idx="493">
                  <c:v>7672</c:v>
                </c:pt>
                <c:pt idx="494">
                  <c:v>7687</c:v>
                </c:pt>
                <c:pt idx="495">
                  <c:v>7703</c:v>
                </c:pt>
                <c:pt idx="496">
                  <c:v>7719</c:v>
                </c:pt>
                <c:pt idx="497">
                  <c:v>7734</c:v>
                </c:pt>
                <c:pt idx="498">
                  <c:v>7750</c:v>
                </c:pt>
                <c:pt idx="499">
                  <c:v>7765</c:v>
                </c:pt>
                <c:pt idx="500">
                  <c:v>7781</c:v>
                </c:pt>
                <c:pt idx="501">
                  <c:v>7797</c:v>
                </c:pt>
                <c:pt idx="502">
                  <c:v>7812</c:v>
                </c:pt>
                <c:pt idx="503">
                  <c:v>7828</c:v>
                </c:pt>
                <c:pt idx="504">
                  <c:v>7844</c:v>
                </c:pt>
                <c:pt idx="505">
                  <c:v>7859</c:v>
                </c:pt>
                <c:pt idx="506">
                  <c:v>7875</c:v>
                </c:pt>
                <c:pt idx="507">
                  <c:v>7890</c:v>
                </c:pt>
                <c:pt idx="508">
                  <c:v>7906</c:v>
                </c:pt>
                <c:pt idx="509">
                  <c:v>7922</c:v>
                </c:pt>
                <c:pt idx="510">
                  <c:v>7937</c:v>
                </c:pt>
                <c:pt idx="511">
                  <c:v>7953</c:v>
                </c:pt>
                <c:pt idx="512">
                  <c:v>7969</c:v>
                </c:pt>
                <c:pt idx="513">
                  <c:v>7984</c:v>
                </c:pt>
                <c:pt idx="514">
                  <c:v>8000</c:v>
                </c:pt>
                <c:pt idx="515">
                  <c:v>8015</c:v>
                </c:pt>
                <c:pt idx="516">
                  <c:v>8031</c:v>
                </c:pt>
                <c:pt idx="517">
                  <c:v>8047</c:v>
                </c:pt>
                <c:pt idx="518">
                  <c:v>8062</c:v>
                </c:pt>
                <c:pt idx="519">
                  <c:v>8078</c:v>
                </c:pt>
                <c:pt idx="520">
                  <c:v>8094</c:v>
                </c:pt>
                <c:pt idx="521">
                  <c:v>8109</c:v>
                </c:pt>
                <c:pt idx="522">
                  <c:v>8125</c:v>
                </c:pt>
                <c:pt idx="523">
                  <c:v>8140</c:v>
                </c:pt>
                <c:pt idx="524">
                  <c:v>8156</c:v>
                </c:pt>
                <c:pt idx="525">
                  <c:v>8172</c:v>
                </c:pt>
                <c:pt idx="526">
                  <c:v>8187</c:v>
                </c:pt>
                <c:pt idx="527">
                  <c:v>8203</c:v>
                </c:pt>
                <c:pt idx="528">
                  <c:v>8219</c:v>
                </c:pt>
                <c:pt idx="529">
                  <c:v>8234</c:v>
                </c:pt>
                <c:pt idx="530">
                  <c:v>8250</c:v>
                </c:pt>
                <c:pt idx="531">
                  <c:v>8265</c:v>
                </c:pt>
                <c:pt idx="532">
                  <c:v>8281</c:v>
                </c:pt>
                <c:pt idx="533">
                  <c:v>8297</c:v>
                </c:pt>
                <c:pt idx="534">
                  <c:v>8312</c:v>
                </c:pt>
                <c:pt idx="535">
                  <c:v>8328</c:v>
                </c:pt>
                <c:pt idx="536">
                  <c:v>8344</c:v>
                </c:pt>
                <c:pt idx="537">
                  <c:v>8359</c:v>
                </c:pt>
                <c:pt idx="538">
                  <c:v>8375</c:v>
                </c:pt>
                <c:pt idx="539">
                  <c:v>8390</c:v>
                </c:pt>
                <c:pt idx="540">
                  <c:v>8406</c:v>
                </c:pt>
                <c:pt idx="541">
                  <c:v>8422</c:v>
                </c:pt>
                <c:pt idx="542">
                  <c:v>8437</c:v>
                </c:pt>
                <c:pt idx="543">
                  <c:v>8453</c:v>
                </c:pt>
                <c:pt idx="544">
                  <c:v>8469</c:v>
                </c:pt>
                <c:pt idx="545">
                  <c:v>8484</c:v>
                </c:pt>
                <c:pt idx="546">
                  <c:v>8500</c:v>
                </c:pt>
                <c:pt idx="547">
                  <c:v>8515</c:v>
                </c:pt>
                <c:pt idx="548">
                  <c:v>8531</c:v>
                </c:pt>
                <c:pt idx="549">
                  <c:v>8547</c:v>
                </c:pt>
                <c:pt idx="550">
                  <c:v>8562</c:v>
                </c:pt>
                <c:pt idx="551">
                  <c:v>8578</c:v>
                </c:pt>
                <c:pt idx="552">
                  <c:v>8594</c:v>
                </c:pt>
                <c:pt idx="553">
                  <c:v>8609</c:v>
                </c:pt>
                <c:pt idx="554">
                  <c:v>8625</c:v>
                </c:pt>
                <c:pt idx="555">
                  <c:v>8640</c:v>
                </c:pt>
                <c:pt idx="556">
                  <c:v>8656</c:v>
                </c:pt>
                <c:pt idx="557">
                  <c:v>8672</c:v>
                </c:pt>
                <c:pt idx="558">
                  <c:v>8687</c:v>
                </c:pt>
                <c:pt idx="559">
                  <c:v>8703</c:v>
                </c:pt>
                <c:pt idx="560">
                  <c:v>8719</c:v>
                </c:pt>
                <c:pt idx="561">
                  <c:v>8734</c:v>
                </c:pt>
                <c:pt idx="562">
                  <c:v>8750</c:v>
                </c:pt>
                <c:pt idx="563">
                  <c:v>8765</c:v>
                </c:pt>
                <c:pt idx="564">
                  <c:v>8781</c:v>
                </c:pt>
                <c:pt idx="565">
                  <c:v>8797</c:v>
                </c:pt>
                <c:pt idx="566">
                  <c:v>8812</c:v>
                </c:pt>
                <c:pt idx="567">
                  <c:v>8828</c:v>
                </c:pt>
                <c:pt idx="568">
                  <c:v>8844</c:v>
                </c:pt>
                <c:pt idx="569">
                  <c:v>8859</c:v>
                </c:pt>
                <c:pt idx="570">
                  <c:v>8875</c:v>
                </c:pt>
                <c:pt idx="571">
                  <c:v>8890</c:v>
                </c:pt>
                <c:pt idx="572">
                  <c:v>8906</c:v>
                </c:pt>
                <c:pt idx="573">
                  <c:v>8922</c:v>
                </c:pt>
                <c:pt idx="574">
                  <c:v>8937</c:v>
                </c:pt>
                <c:pt idx="575">
                  <c:v>8953</c:v>
                </c:pt>
                <c:pt idx="576">
                  <c:v>8969</c:v>
                </c:pt>
                <c:pt idx="577">
                  <c:v>8984</c:v>
                </c:pt>
                <c:pt idx="578">
                  <c:v>9000</c:v>
                </c:pt>
                <c:pt idx="579">
                  <c:v>9015</c:v>
                </c:pt>
                <c:pt idx="580">
                  <c:v>9031</c:v>
                </c:pt>
                <c:pt idx="581">
                  <c:v>9047</c:v>
                </c:pt>
                <c:pt idx="582">
                  <c:v>9062</c:v>
                </c:pt>
                <c:pt idx="583">
                  <c:v>9078</c:v>
                </c:pt>
                <c:pt idx="584">
                  <c:v>9094</c:v>
                </c:pt>
                <c:pt idx="585">
                  <c:v>9109</c:v>
                </c:pt>
                <c:pt idx="586">
                  <c:v>9125</c:v>
                </c:pt>
                <c:pt idx="587">
                  <c:v>9140</c:v>
                </c:pt>
                <c:pt idx="588">
                  <c:v>9156</c:v>
                </c:pt>
                <c:pt idx="589">
                  <c:v>9172</c:v>
                </c:pt>
                <c:pt idx="590">
                  <c:v>9187</c:v>
                </c:pt>
                <c:pt idx="591">
                  <c:v>9203</c:v>
                </c:pt>
                <c:pt idx="592">
                  <c:v>9219</c:v>
                </c:pt>
                <c:pt idx="593">
                  <c:v>9234</c:v>
                </c:pt>
                <c:pt idx="594">
                  <c:v>9250</c:v>
                </c:pt>
                <c:pt idx="595">
                  <c:v>9265</c:v>
                </c:pt>
                <c:pt idx="596">
                  <c:v>9281</c:v>
                </c:pt>
                <c:pt idx="597">
                  <c:v>9297</c:v>
                </c:pt>
                <c:pt idx="598">
                  <c:v>9312</c:v>
                </c:pt>
                <c:pt idx="599">
                  <c:v>9328</c:v>
                </c:pt>
                <c:pt idx="600">
                  <c:v>9344</c:v>
                </c:pt>
                <c:pt idx="601">
                  <c:v>9359</c:v>
                </c:pt>
                <c:pt idx="602">
                  <c:v>9375</c:v>
                </c:pt>
                <c:pt idx="603">
                  <c:v>9390</c:v>
                </c:pt>
                <c:pt idx="604">
                  <c:v>9406</c:v>
                </c:pt>
                <c:pt idx="605">
                  <c:v>9422</c:v>
                </c:pt>
                <c:pt idx="606">
                  <c:v>9437</c:v>
                </c:pt>
                <c:pt idx="607">
                  <c:v>9453</c:v>
                </c:pt>
                <c:pt idx="608">
                  <c:v>9469</c:v>
                </c:pt>
                <c:pt idx="609">
                  <c:v>9484</c:v>
                </c:pt>
                <c:pt idx="610">
                  <c:v>9500</c:v>
                </c:pt>
                <c:pt idx="611">
                  <c:v>9515</c:v>
                </c:pt>
                <c:pt idx="612">
                  <c:v>9531</c:v>
                </c:pt>
                <c:pt idx="613">
                  <c:v>9547</c:v>
                </c:pt>
                <c:pt idx="614">
                  <c:v>9562</c:v>
                </c:pt>
                <c:pt idx="615">
                  <c:v>9578</c:v>
                </c:pt>
                <c:pt idx="616">
                  <c:v>9594</c:v>
                </c:pt>
                <c:pt idx="617">
                  <c:v>9609</c:v>
                </c:pt>
                <c:pt idx="618">
                  <c:v>9625</c:v>
                </c:pt>
                <c:pt idx="619">
                  <c:v>9640</c:v>
                </c:pt>
                <c:pt idx="620">
                  <c:v>9656</c:v>
                </c:pt>
                <c:pt idx="621">
                  <c:v>9672</c:v>
                </c:pt>
                <c:pt idx="622">
                  <c:v>9687</c:v>
                </c:pt>
                <c:pt idx="623">
                  <c:v>9703</c:v>
                </c:pt>
                <c:pt idx="624">
                  <c:v>9719</c:v>
                </c:pt>
                <c:pt idx="625">
                  <c:v>9750</c:v>
                </c:pt>
                <c:pt idx="626">
                  <c:v>9765</c:v>
                </c:pt>
                <c:pt idx="627">
                  <c:v>9781</c:v>
                </c:pt>
                <c:pt idx="628">
                  <c:v>9797</c:v>
                </c:pt>
                <c:pt idx="629">
                  <c:v>9812</c:v>
                </c:pt>
                <c:pt idx="630">
                  <c:v>9828</c:v>
                </c:pt>
                <c:pt idx="631">
                  <c:v>9844</c:v>
                </c:pt>
                <c:pt idx="632">
                  <c:v>9859</c:v>
                </c:pt>
                <c:pt idx="633">
                  <c:v>9875</c:v>
                </c:pt>
                <c:pt idx="634">
                  <c:v>9890</c:v>
                </c:pt>
                <c:pt idx="635">
                  <c:v>9906</c:v>
                </c:pt>
                <c:pt idx="636">
                  <c:v>9922</c:v>
                </c:pt>
                <c:pt idx="637">
                  <c:v>9937</c:v>
                </c:pt>
                <c:pt idx="638">
                  <c:v>9953</c:v>
                </c:pt>
                <c:pt idx="639">
                  <c:v>9969</c:v>
                </c:pt>
                <c:pt idx="640">
                  <c:v>9984</c:v>
                </c:pt>
                <c:pt idx="641">
                  <c:v>10000</c:v>
                </c:pt>
              </c:strCache>
            </c:strRef>
          </c:xVal>
          <c:yVal>
            <c:numRef>
              <c:f>Sheet1!$B$3:$B$644</c:f>
              <c:numCache>
                <c:formatCode>General</c:formatCode>
                <c:ptCount val="642"/>
                <c:pt idx="0">
                  <c:v>0</c:v>
                </c:pt>
                <c:pt idx="1">
                  <c:v>0</c:v>
                </c:pt>
                <c:pt idx="2">
                  <c:v>24579</c:v>
                </c:pt>
                <c:pt idx="3">
                  <c:v>24579</c:v>
                </c:pt>
                <c:pt idx="4">
                  <c:v>24579</c:v>
                </c:pt>
                <c:pt idx="5">
                  <c:v>24579</c:v>
                </c:pt>
                <c:pt idx="6">
                  <c:v>24579</c:v>
                </c:pt>
                <c:pt idx="7">
                  <c:v>24579</c:v>
                </c:pt>
                <c:pt idx="8">
                  <c:v>24579</c:v>
                </c:pt>
                <c:pt idx="9">
                  <c:v>24579</c:v>
                </c:pt>
                <c:pt idx="10">
                  <c:v>24579</c:v>
                </c:pt>
                <c:pt idx="11">
                  <c:v>24579</c:v>
                </c:pt>
                <c:pt idx="12">
                  <c:v>24579</c:v>
                </c:pt>
                <c:pt idx="13">
                  <c:v>24579</c:v>
                </c:pt>
                <c:pt idx="14">
                  <c:v>24579</c:v>
                </c:pt>
                <c:pt idx="15">
                  <c:v>24579</c:v>
                </c:pt>
                <c:pt idx="16">
                  <c:v>24579</c:v>
                </c:pt>
                <c:pt idx="17">
                  <c:v>24579</c:v>
                </c:pt>
                <c:pt idx="18">
                  <c:v>24579</c:v>
                </c:pt>
                <c:pt idx="19">
                  <c:v>24579</c:v>
                </c:pt>
                <c:pt idx="20">
                  <c:v>24579</c:v>
                </c:pt>
                <c:pt idx="21">
                  <c:v>24579</c:v>
                </c:pt>
                <c:pt idx="22">
                  <c:v>24579</c:v>
                </c:pt>
                <c:pt idx="23">
                  <c:v>24579</c:v>
                </c:pt>
                <c:pt idx="24">
                  <c:v>24579</c:v>
                </c:pt>
                <c:pt idx="25">
                  <c:v>24579</c:v>
                </c:pt>
                <c:pt idx="26">
                  <c:v>24579</c:v>
                </c:pt>
                <c:pt idx="27">
                  <c:v>24579</c:v>
                </c:pt>
                <c:pt idx="28">
                  <c:v>24579</c:v>
                </c:pt>
                <c:pt idx="29">
                  <c:v>24579</c:v>
                </c:pt>
                <c:pt idx="30">
                  <c:v>24579</c:v>
                </c:pt>
                <c:pt idx="31">
                  <c:v>24579</c:v>
                </c:pt>
                <c:pt idx="32">
                  <c:v>24579</c:v>
                </c:pt>
                <c:pt idx="33">
                  <c:v>24579</c:v>
                </c:pt>
                <c:pt idx="34">
                  <c:v>24579</c:v>
                </c:pt>
                <c:pt idx="35">
                  <c:v>24579</c:v>
                </c:pt>
                <c:pt idx="36">
                  <c:v>24579</c:v>
                </c:pt>
                <c:pt idx="37">
                  <c:v>24579</c:v>
                </c:pt>
                <c:pt idx="38">
                  <c:v>24579</c:v>
                </c:pt>
                <c:pt idx="39">
                  <c:v>24579</c:v>
                </c:pt>
                <c:pt idx="40">
                  <c:v>24579</c:v>
                </c:pt>
                <c:pt idx="41">
                  <c:v>24579</c:v>
                </c:pt>
                <c:pt idx="42">
                  <c:v>24579</c:v>
                </c:pt>
                <c:pt idx="43">
                  <c:v>24579</c:v>
                </c:pt>
                <c:pt idx="44">
                  <c:v>24579</c:v>
                </c:pt>
                <c:pt idx="45">
                  <c:v>24579</c:v>
                </c:pt>
                <c:pt idx="46">
                  <c:v>24579</c:v>
                </c:pt>
                <c:pt idx="47">
                  <c:v>24579</c:v>
                </c:pt>
                <c:pt idx="48">
                  <c:v>24579</c:v>
                </c:pt>
                <c:pt idx="49">
                  <c:v>24579</c:v>
                </c:pt>
                <c:pt idx="50">
                  <c:v>24579</c:v>
                </c:pt>
                <c:pt idx="51">
                  <c:v>24579</c:v>
                </c:pt>
                <c:pt idx="52">
                  <c:v>24579</c:v>
                </c:pt>
                <c:pt idx="53">
                  <c:v>24579</c:v>
                </c:pt>
                <c:pt idx="54">
                  <c:v>24579</c:v>
                </c:pt>
                <c:pt idx="55">
                  <c:v>24579</c:v>
                </c:pt>
                <c:pt idx="56">
                  <c:v>24579</c:v>
                </c:pt>
                <c:pt idx="57">
                  <c:v>24579</c:v>
                </c:pt>
                <c:pt idx="58">
                  <c:v>24579</c:v>
                </c:pt>
                <c:pt idx="59">
                  <c:v>24579</c:v>
                </c:pt>
                <c:pt idx="60">
                  <c:v>24579</c:v>
                </c:pt>
                <c:pt idx="61">
                  <c:v>24579</c:v>
                </c:pt>
                <c:pt idx="62">
                  <c:v>24579</c:v>
                </c:pt>
                <c:pt idx="63">
                  <c:v>24579</c:v>
                </c:pt>
                <c:pt idx="64">
                  <c:v>24579</c:v>
                </c:pt>
                <c:pt idx="65">
                  <c:v>24579</c:v>
                </c:pt>
                <c:pt idx="66">
                  <c:v>24579</c:v>
                </c:pt>
                <c:pt idx="67">
                  <c:v>24554</c:v>
                </c:pt>
                <c:pt idx="68">
                  <c:v>24579</c:v>
                </c:pt>
                <c:pt idx="69">
                  <c:v>24579</c:v>
                </c:pt>
                <c:pt idx="70">
                  <c:v>24579</c:v>
                </c:pt>
                <c:pt idx="71">
                  <c:v>24579</c:v>
                </c:pt>
                <c:pt idx="72">
                  <c:v>24579</c:v>
                </c:pt>
                <c:pt idx="73">
                  <c:v>24579</c:v>
                </c:pt>
                <c:pt idx="74">
                  <c:v>24579</c:v>
                </c:pt>
                <c:pt idx="75">
                  <c:v>24579</c:v>
                </c:pt>
                <c:pt idx="76">
                  <c:v>24579</c:v>
                </c:pt>
                <c:pt idx="77">
                  <c:v>24579</c:v>
                </c:pt>
                <c:pt idx="78">
                  <c:v>24579</c:v>
                </c:pt>
                <c:pt idx="79">
                  <c:v>24579</c:v>
                </c:pt>
                <c:pt idx="80">
                  <c:v>24579</c:v>
                </c:pt>
                <c:pt idx="81">
                  <c:v>24579</c:v>
                </c:pt>
                <c:pt idx="82">
                  <c:v>24579</c:v>
                </c:pt>
                <c:pt idx="83">
                  <c:v>24579</c:v>
                </c:pt>
                <c:pt idx="84">
                  <c:v>24579</c:v>
                </c:pt>
                <c:pt idx="85">
                  <c:v>24579</c:v>
                </c:pt>
                <c:pt idx="86">
                  <c:v>24579</c:v>
                </c:pt>
                <c:pt idx="87">
                  <c:v>24579</c:v>
                </c:pt>
                <c:pt idx="88">
                  <c:v>24579</c:v>
                </c:pt>
                <c:pt idx="89">
                  <c:v>24579</c:v>
                </c:pt>
                <c:pt idx="90">
                  <c:v>24579</c:v>
                </c:pt>
                <c:pt idx="91">
                  <c:v>24579</c:v>
                </c:pt>
                <c:pt idx="92">
                  <c:v>24579</c:v>
                </c:pt>
                <c:pt idx="93">
                  <c:v>24579</c:v>
                </c:pt>
                <c:pt idx="94">
                  <c:v>24579</c:v>
                </c:pt>
                <c:pt idx="95">
                  <c:v>24579</c:v>
                </c:pt>
                <c:pt idx="96">
                  <c:v>24579</c:v>
                </c:pt>
                <c:pt idx="97">
                  <c:v>24579</c:v>
                </c:pt>
                <c:pt idx="98">
                  <c:v>24579</c:v>
                </c:pt>
                <c:pt idx="99">
                  <c:v>24579</c:v>
                </c:pt>
                <c:pt idx="100">
                  <c:v>24579</c:v>
                </c:pt>
                <c:pt idx="101">
                  <c:v>24579</c:v>
                </c:pt>
                <c:pt idx="102">
                  <c:v>24579</c:v>
                </c:pt>
                <c:pt idx="103">
                  <c:v>24579</c:v>
                </c:pt>
                <c:pt idx="104">
                  <c:v>24579</c:v>
                </c:pt>
                <c:pt idx="105">
                  <c:v>24579</c:v>
                </c:pt>
                <c:pt idx="106">
                  <c:v>24579</c:v>
                </c:pt>
                <c:pt idx="107">
                  <c:v>24579</c:v>
                </c:pt>
                <c:pt idx="108">
                  <c:v>24579</c:v>
                </c:pt>
                <c:pt idx="109">
                  <c:v>24579</c:v>
                </c:pt>
                <c:pt idx="110">
                  <c:v>24579</c:v>
                </c:pt>
                <c:pt idx="111">
                  <c:v>24579</c:v>
                </c:pt>
                <c:pt idx="112">
                  <c:v>24579</c:v>
                </c:pt>
                <c:pt idx="113">
                  <c:v>24579</c:v>
                </c:pt>
                <c:pt idx="114">
                  <c:v>24579</c:v>
                </c:pt>
                <c:pt idx="115">
                  <c:v>24579</c:v>
                </c:pt>
                <c:pt idx="116">
                  <c:v>24579</c:v>
                </c:pt>
                <c:pt idx="117">
                  <c:v>24579</c:v>
                </c:pt>
                <c:pt idx="118">
                  <c:v>24579</c:v>
                </c:pt>
                <c:pt idx="119">
                  <c:v>24579</c:v>
                </c:pt>
                <c:pt idx="120">
                  <c:v>24579</c:v>
                </c:pt>
                <c:pt idx="121">
                  <c:v>24579</c:v>
                </c:pt>
                <c:pt idx="122">
                  <c:v>24579</c:v>
                </c:pt>
                <c:pt idx="123">
                  <c:v>24579</c:v>
                </c:pt>
                <c:pt idx="124">
                  <c:v>24579</c:v>
                </c:pt>
                <c:pt idx="125">
                  <c:v>24579</c:v>
                </c:pt>
                <c:pt idx="126">
                  <c:v>24579</c:v>
                </c:pt>
                <c:pt idx="127">
                  <c:v>24579</c:v>
                </c:pt>
                <c:pt idx="128">
                  <c:v>24579</c:v>
                </c:pt>
                <c:pt idx="129">
                  <c:v>24579</c:v>
                </c:pt>
                <c:pt idx="130">
                  <c:v>24579</c:v>
                </c:pt>
                <c:pt idx="131">
                  <c:v>24579</c:v>
                </c:pt>
                <c:pt idx="132">
                  <c:v>24579</c:v>
                </c:pt>
                <c:pt idx="133">
                  <c:v>24579</c:v>
                </c:pt>
                <c:pt idx="134">
                  <c:v>24579</c:v>
                </c:pt>
                <c:pt idx="135">
                  <c:v>24579</c:v>
                </c:pt>
                <c:pt idx="136">
                  <c:v>24579</c:v>
                </c:pt>
                <c:pt idx="137">
                  <c:v>24579</c:v>
                </c:pt>
                <c:pt idx="138">
                  <c:v>24579</c:v>
                </c:pt>
                <c:pt idx="139">
                  <c:v>24579</c:v>
                </c:pt>
                <c:pt idx="140">
                  <c:v>24579</c:v>
                </c:pt>
                <c:pt idx="141">
                  <c:v>24579</c:v>
                </c:pt>
                <c:pt idx="142">
                  <c:v>24579</c:v>
                </c:pt>
                <c:pt idx="143">
                  <c:v>24579</c:v>
                </c:pt>
                <c:pt idx="144">
                  <c:v>24579</c:v>
                </c:pt>
                <c:pt idx="145">
                  <c:v>24579</c:v>
                </c:pt>
                <c:pt idx="146">
                  <c:v>24579</c:v>
                </c:pt>
                <c:pt idx="147">
                  <c:v>24579</c:v>
                </c:pt>
                <c:pt idx="148">
                  <c:v>24579</c:v>
                </c:pt>
                <c:pt idx="149">
                  <c:v>24579</c:v>
                </c:pt>
                <c:pt idx="150">
                  <c:v>24579</c:v>
                </c:pt>
                <c:pt idx="151">
                  <c:v>24579</c:v>
                </c:pt>
                <c:pt idx="152">
                  <c:v>24579</c:v>
                </c:pt>
                <c:pt idx="153">
                  <c:v>24579</c:v>
                </c:pt>
                <c:pt idx="154">
                  <c:v>24579</c:v>
                </c:pt>
                <c:pt idx="155">
                  <c:v>24579</c:v>
                </c:pt>
                <c:pt idx="156">
                  <c:v>24579</c:v>
                </c:pt>
                <c:pt idx="157">
                  <c:v>24579</c:v>
                </c:pt>
                <c:pt idx="158">
                  <c:v>24579</c:v>
                </c:pt>
                <c:pt idx="159">
                  <c:v>24579</c:v>
                </c:pt>
                <c:pt idx="160">
                  <c:v>24579</c:v>
                </c:pt>
                <c:pt idx="161">
                  <c:v>24579</c:v>
                </c:pt>
                <c:pt idx="162">
                  <c:v>24579</c:v>
                </c:pt>
                <c:pt idx="163">
                  <c:v>24579</c:v>
                </c:pt>
                <c:pt idx="164">
                  <c:v>24579</c:v>
                </c:pt>
                <c:pt idx="165">
                  <c:v>24579</c:v>
                </c:pt>
                <c:pt idx="166">
                  <c:v>24579</c:v>
                </c:pt>
                <c:pt idx="167">
                  <c:v>24579</c:v>
                </c:pt>
                <c:pt idx="168">
                  <c:v>24579</c:v>
                </c:pt>
                <c:pt idx="169">
                  <c:v>24579</c:v>
                </c:pt>
                <c:pt idx="170">
                  <c:v>24579</c:v>
                </c:pt>
                <c:pt idx="171">
                  <c:v>24579</c:v>
                </c:pt>
                <c:pt idx="172">
                  <c:v>24579</c:v>
                </c:pt>
                <c:pt idx="173">
                  <c:v>24579</c:v>
                </c:pt>
                <c:pt idx="174">
                  <c:v>24579</c:v>
                </c:pt>
                <c:pt idx="175">
                  <c:v>24554</c:v>
                </c:pt>
                <c:pt idx="176">
                  <c:v>24530</c:v>
                </c:pt>
                <c:pt idx="177">
                  <c:v>24481</c:v>
                </c:pt>
                <c:pt idx="178">
                  <c:v>24383</c:v>
                </c:pt>
                <c:pt idx="179">
                  <c:v>24359</c:v>
                </c:pt>
                <c:pt idx="180">
                  <c:v>24188</c:v>
                </c:pt>
                <c:pt idx="181">
                  <c:v>24164</c:v>
                </c:pt>
                <c:pt idx="182">
                  <c:v>23797</c:v>
                </c:pt>
                <c:pt idx="183">
                  <c:v>23700</c:v>
                </c:pt>
                <c:pt idx="184">
                  <c:v>23309</c:v>
                </c:pt>
                <c:pt idx="185">
                  <c:v>23211</c:v>
                </c:pt>
                <c:pt idx="186">
                  <c:v>22894</c:v>
                </c:pt>
                <c:pt idx="187">
                  <c:v>22723</c:v>
                </c:pt>
                <c:pt idx="188">
                  <c:v>22503</c:v>
                </c:pt>
                <c:pt idx="189">
                  <c:v>22405</c:v>
                </c:pt>
                <c:pt idx="190">
                  <c:v>22357</c:v>
                </c:pt>
                <c:pt idx="191">
                  <c:v>22357</c:v>
                </c:pt>
                <c:pt idx="192">
                  <c:v>22332</c:v>
                </c:pt>
                <c:pt idx="193">
                  <c:v>22332</c:v>
                </c:pt>
                <c:pt idx="194">
                  <c:v>22332</c:v>
                </c:pt>
                <c:pt idx="195">
                  <c:v>22332</c:v>
                </c:pt>
                <c:pt idx="196">
                  <c:v>22308</c:v>
                </c:pt>
                <c:pt idx="197">
                  <c:v>22308</c:v>
                </c:pt>
                <c:pt idx="198">
                  <c:v>22308</c:v>
                </c:pt>
                <c:pt idx="199">
                  <c:v>22308</c:v>
                </c:pt>
                <c:pt idx="200">
                  <c:v>22308</c:v>
                </c:pt>
                <c:pt idx="201">
                  <c:v>22308</c:v>
                </c:pt>
                <c:pt idx="202">
                  <c:v>22308</c:v>
                </c:pt>
                <c:pt idx="203">
                  <c:v>22308</c:v>
                </c:pt>
                <c:pt idx="204">
                  <c:v>22308</c:v>
                </c:pt>
                <c:pt idx="205">
                  <c:v>22308</c:v>
                </c:pt>
                <c:pt idx="206">
                  <c:v>22308</c:v>
                </c:pt>
                <c:pt idx="207">
                  <c:v>22308</c:v>
                </c:pt>
                <c:pt idx="208">
                  <c:v>22308</c:v>
                </c:pt>
                <c:pt idx="209">
                  <c:v>22308</c:v>
                </c:pt>
                <c:pt idx="210">
                  <c:v>22308</c:v>
                </c:pt>
                <c:pt idx="211">
                  <c:v>22308</c:v>
                </c:pt>
                <c:pt idx="212">
                  <c:v>22283</c:v>
                </c:pt>
                <c:pt idx="213">
                  <c:v>22283</c:v>
                </c:pt>
                <c:pt idx="214">
                  <c:v>22283</c:v>
                </c:pt>
                <c:pt idx="215">
                  <c:v>22283</c:v>
                </c:pt>
                <c:pt idx="216">
                  <c:v>22283</c:v>
                </c:pt>
                <c:pt idx="217">
                  <c:v>22283</c:v>
                </c:pt>
                <c:pt idx="218">
                  <c:v>22283</c:v>
                </c:pt>
                <c:pt idx="219">
                  <c:v>22283</c:v>
                </c:pt>
                <c:pt idx="220">
                  <c:v>22283</c:v>
                </c:pt>
                <c:pt idx="221">
                  <c:v>22283</c:v>
                </c:pt>
                <c:pt idx="222">
                  <c:v>22283</c:v>
                </c:pt>
                <c:pt idx="223">
                  <c:v>22283</c:v>
                </c:pt>
                <c:pt idx="224">
                  <c:v>22283</c:v>
                </c:pt>
                <c:pt idx="225">
                  <c:v>22283</c:v>
                </c:pt>
                <c:pt idx="226">
                  <c:v>22283</c:v>
                </c:pt>
                <c:pt idx="227">
                  <c:v>22283</c:v>
                </c:pt>
                <c:pt idx="228">
                  <c:v>22283</c:v>
                </c:pt>
                <c:pt idx="229">
                  <c:v>22283</c:v>
                </c:pt>
                <c:pt idx="230">
                  <c:v>22283</c:v>
                </c:pt>
                <c:pt idx="231">
                  <c:v>22283</c:v>
                </c:pt>
                <c:pt idx="232">
                  <c:v>22283</c:v>
                </c:pt>
                <c:pt idx="233">
                  <c:v>22259</c:v>
                </c:pt>
                <c:pt idx="234">
                  <c:v>22259</c:v>
                </c:pt>
                <c:pt idx="235">
                  <c:v>22259</c:v>
                </c:pt>
                <c:pt idx="236">
                  <c:v>22259</c:v>
                </c:pt>
                <c:pt idx="237">
                  <c:v>22259</c:v>
                </c:pt>
                <c:pt idx="238">
                  <c:v>22283</c:v>
                </c:pt>
                <c:pt idx="239">
                  <c:v>22259</c:v>
                </c:pt>
                <c:pt idx="240">
                  <c:v>22259</c:v>
                </c:pt>
                <c:pt idx="241">
                  <c:v>22259</c:v>
                </c:pt>
                <c:pt idx="242">
                  <c:v>22259</c:v>
                </c:pt>
                <c:pt idx="243">
                  <c:v>22259</c:v>
                </c:pt>
                <c:pt idx="244">
                  <c:v>22259</c:v>
                </c:pt>
                <c:pt idx="245">
                  <c:v>22259</c:v>
                </c:pt>
                <c:pt idx="246">
                  <c:v>22259</c:v>
                </c:pt>
                <c:pt idx="247">
                  <c:v>22259</c:v>
                </c:pt>
                <c:pt idx="248">
                  <c:v>22259</c:v>
                </c:pt>
                <c:pt idx="249">
                  <c:v>22259</c:v>
                </c:pt>
                <c:pt idx="250">
                  <c:v>22259</c:v>
                </c:pt>
                <c:pt idx="251">
                  <c:v>22259</c:v>
                </c:pt>
                <c:pt idx="252">
                  <c:v>22259</c:v>
                </c:pt>
                <c:pt idx="253">
                  <c:v>22259</c:v>
                </c:pt>
                <c:pt idx="254">
                  <c:v>22259</c:v>
                </c:pt>
                <c:pt idx="255">
                  <c:v>22259</c:v>
                </c:pt>
                <c:pt idx="256">
                  <c:v>22259</c:v>
                </c:pt>
                <c:pt idx="257">
                  <c:v>22259</c:v>
                </c:pt>
                <c:pt idx="258">
                  <c:v>22234</c:v>
                </c:pt>
                <c:pt idx="259">
                  <c:v>22234</c:v>
                </c:pt>
                <c:pt idx="260">
                  <c:v>22234</c:v>
                </c:pt>
                <c:pt idx="261">
                  <c:v>22234</c:v>
                </c:pt>
                <c:pt idx="262">
                  <c:v>22259</c:v>
                </c:pt>
                <c:pt idx="263">
                  <c:v>22234</c:v>
                </c:pt>
                <c:pt idx="264">
                  <c:v>22234</c:v>
                </c:pt>
                <c:pt idx="265">
                  <c:v>22234</c:v>
                </c:pt>
                <c:pt idx="266">
                  <c:v>22234</c:v>
                </c:pt>
                <c:pt idx="267">
                  <c:v>22234</c:v>
                </c:pt>
                <c:pt idx="268">
                  <c:v>22259</c:v>
                </c:pt>
                <c:pt idx="269">
                  <c:v>22234</c:v>
                </c:pt>
                <c:pt idx="270">
                  <c:v>22234</c:v>
                </c:pt>
                <c:pt idx="271">
                  <c:v>22234</c:v>
                </c:pt>
                <c:pt idx="272">
                  <c:v>22234</c:v>
                </c:pt>
                <c:pt idx="273">
                  <c:v>22234</c:v>
                </c:pt>
                <c:pt idx="274">
                  <c:v>22234</c:v>
                </c:pt>
                <c:pt idx="275">
                  <c:v>22234</c:v>
                </c:pt>
                <c:pt idx="276">
                  <c:v>22234</c:v>
                </c:pt>
                <c:pt idx="277">
                  <c:v>22234</c:v>
                </c:pt>
                <c:pt idx="278">
                  <c:v>22234</c:v>
                </c:pt>
                <c:pt idx="279">
                  <c:v>22234</c:v>
                </c:pt>
                <c:pt idx="280">
                  <c:v>22234</c:v>
                </c:pt>
                <c:pt idx="281">
                  <c:v>22234</c:v>
                </c:pt>
                <c:pt idx="282">
                  <c:v>22234</c:v>
                </c:pt>
                <c:pt idx="283">
                  <c:v>22234</c:v>
                </c:pt>
                <c:pt idx="284">
                  <c:v>22234</c:v>
                </c:pt>
                <c:pt idx="285">
                  <c:v>22234</c:v>
                </c:pt>
                <c:pt idx="286">
                  <c:v>22234</c:v>
                </c:pt>
                <c:pt idx="287">
                  <c:v>22234</c:v>
                </c:pt>
                <c:pt idx="288">
                  <c:v>22234</c:v>
                </c:pt>
                <c:pt idx="289">
                  <c:v>22234</c:v>
                </c:pt>
                <c:pt idx="290">
                  <c:v>22234</c:v>
                </c:pt>
                <c:pt idx="291">
                  <c:v>22234</c:v>
                </c:pt>
                <c:pt idx="292">
                  <c:v>22234</c:v>
                </c:pt>
                <c:pt idx="293">
                  <c:v>22234</c:v>
                </c:pt>
                <c:pt idx="294">
                  <c:v>22234</c:v>
                </c:pt>
                <c:pt idx="295">
                  <c:v>22234</c:v>
                </c:pt>
                <c:pt idx="296">
                  <c:v>22234</c:v>
                </c:pt>
                <c:pt idx="297">
                  <c:v>22234</c:v>
                </c:pt>
                <c:pt idx="298">
                  <c:v>22234</c:v>
                </c:pt>
                <c:pt idx="299">
                  <c:v>22234</c:v>
                </c:pt>
                <c:pt idx="300">
                  <c:v>22234</c:v>
                </c:pt>
                <c:pt idx="301">
                  <c:v>22210</c:v>
                </c:pt>
                <c:pt idx="302">
                  <c:v>22234</c:v>
                </c:pt>
                <c:pt idx="303">
                  <c:v>22234</c:v>
                </c:pt>
                <c:pt idx="304">
                  <c:v>22234</c:v>
                </c:pt>
                <c:pt idx="305">
                  <c:v>22234</c:v>
                </c:pt>
                <c:pt idx="306">
                  <c:v>22234</c:v>
                </c:pt>
                <c:pt idx="307">
                  <c:v>22234</c:v>
                </c:pt>
                <c:pt idx="308">
                  <c:v>22234</c:v>
                </c:pt>
                <c:pt idx="309">
                  <c:v>22210</c:v>
                </c:pt>
                <c:pt idx="310">
                  <c:v>22210</c:v>
                </c:pt>
                <c:pt idx="311">
                  <c:v>22210</c:v>
                </c:pt>
                <c:pt idx="312">
                  <c:v>22234</c:v>
                </c:pt>
                <c:pt idx="313">
                  <c:v>22234</c:v>
                </c:pt>
                <c:pt idx="314">
                  <c:v>22210</c:v>
                </c:pt>
                <c:pt idx="315">
                  <c:v>22234</c:v>
                </c:pt>
                <c:pt idx="316">
                  <c:v>22234</c:v>
                </c:pt>
                <c:pt idx="317">
                  <c:v>22210</c:v>
                </c:pt>
                <c:pt idx="318">
                  <c:v>22210</c:v>
                </c:pt>
                <c:pt idx="319">
                  <c:v>22210</c:v>
                </c:pt>
                <c:pt idx="320">
                  <c:v>22210</c:v>
                </c:pt>
                <c:pt idx="321">
                  <c:v>22210</c:v>
                </c:pt>
                <c:pt idx="322">
                  <c:v>22210</c:v>
                </c:pt>
                <c:pt idx="323">
                  <c:v>22210</c:v>
                </c:pt>
                <c:pt idx="324">
                  <c:v>22210</c:v>
                </c:pt>
                <c:pt idx="325">
                  <c:v>22210</c:v>
                </c:pt>
                <c:pt idx="326">
                  <c:v>22210</c:v>
                </c:pt>
                <c:pt idx="327">
                  <c:v>22210</c:v>
                </c:pt>
                <c:pt idx="328">
                  <c:v>22210</c:v>
                </c:pt>
                <c:pt idx="329">
                  <c:v>22210</c:v>
                </c:pt>
                <c:pt idx="330">
                  <c:v>22210</c:v>
                </c:pt>
                <c:pt idx="331">
                  <c:v>22210</c:v>
                </c:pt>
                <c:pt idx="332">
                  <c:v>22210</c:v>
                </c:pt>
                <c:pt idx="333">
                  <c:v>22210</c:v>
                </c:pt>
                <c:pt idx="334">
                  <c:v>22210</c:v>
                </c:pt>
                <c:pt idx="335">
                  <c:v>22210</c:v>
                </c:pt>
                <c:pt idx="336">
                  <c:v>22210</c:v>
                </c:pt>
                <c:pt idx="337">
                  <c:v>22210</c:v>
                </c:pt>
                <c:pt idx="338">
                  <c:v>22210</c:v>
                </c:pt>
                <c:pt idx="339">
                  <c:v>22210</c:v>
                </c:pt>
                <c:pt idx="340">
                  <c:v>22210</c:v>
                </c:pt>
                <c:pt idx="341">
                  <c:v>22210</c:v>
                </c:pt>
                <c:pt idx="342">
                  <c:v>22210</c:v>
                </c:pt>
                <c:pt idx="343">
                  <c:v>22210</c:v>
                </c:pt>
                <c:pt idx="344">
                  <c:v>22210</c:v>
                </c:pt>
                <c:pt idx="345">
                  <c:v>22210</c:v>
                </c:pt>
                <c:pt idx="346">
                  <c:v>22210</c:v>
                </c:pt>
                <c:pt idx="347">
                  <c:v>22210</c:v>
                </c:pt>
                <c:pt idx="348">
                  <c:v>22210</c:v>
                </c:pt>
                <c:pt idx="349">
                  <c:v>22210</c:v>
                </c:pt>
                <c:pt idx="350">
                  <c:v>22210</c:v>
                </c:pt>
                <c:pt idx="351">
                  <c:v>22210</c:v>
                </c:pt>
                <c:pt idx="352">
                  <c:v>22210</c:v>
                </c:pt>
                <c:pt idx="353">
                  <c:v>22210</c:v>
                </c:pt>
                <c:pt idx="354">
                  <c:v>22210</c:v>
                </c:pt>
                <c:pt idx="355">
                  <c:v>22210</c:v>
                </c:pt>
                <c:pt idx="356">
                  <c:v>22210</c:v>
                </c:pt>
                <c:pt idx="357">
                  <c:v>22210</c:v>
                </c:pt>
                <c:pt idx="358">
                  <c:v>22210</c:v>
                </c:pt>
                <c:pt idx="359">
                  <c:v>22210</c:v>
                </c:pt>
                <c:pt idx="360">
                  <c:v>22210</c:v>
                </c:pt>
                <c:pt idx="361">
                  <c:v>22210</c:v>
                </c:pt>
                <c:pt idx="362">
                  <c:v>22210</c:v>
                </c:pt>
                <c:pt idx="363">
                  <c:v>22210</c:v>
                </c:pt>
                <c:pt idx="364">
                  <c:v>22210</c:v>
                </c:pt>
                <c:pt idx="365">
                  <c:v>22210</c:v>
                </c:pt>
                <c:pt idx="366">
                  <c:v>22210</c:v>
                </c:pt>
                <c:pt idx="367">
                  <c:v>22210</c:v>
                </c:pt>
                <c:pt idx="368">
                  <c:v>22210</c:v>
                </c:pt>
                <c:pt idx="369">
                  <c:v>22210</c:v>
                </c:pt>
                <c:pt idx="370">
                  <c:v>22186</c:v>
                </c:pt>
                <c:pt idx="371">
                  <c:v>22210</c:v>
                </c:pt>
                <c:pt idx="372">
                  <c:v>22210</c:v>
                </c:pt>
                <c:pt idx="373">
                  <c:v>22186</c:v>
                </c:pt>
                <c:pt idx="374">
                  <c:v>22186</c:v>
                </c:pt>
                <c:pt idx="375">
                  <c:v>22186</c:v>
                </c:pt>
                <c:pt idx="376">
                  <c:v>22186</c:v>
                </c:pt>
                <c:pt idx="377">
                  <c:v>22210</c:v>
                </c:pt>
                <c:pt idx="378">
                  <c:v>22210</c:v>
                </c:pt>
                <c:pt idx="379">
                  <c:v>22210</c:v>
                </c:pt>
                <c:pt idx="380">
                  <c:v>22210</c:v>
                </c:pt>
                <c:pt idx="381">
                  <c:v>22186</c:v>
                </c:pt>
                <c:pt idx="382">
                  <c:v>22186</c:v>
                </c:pt>
                <c:pt idx="383">
                  <c:v>22210</c:v>
                </c:pt>
                <c:pt idx="384">
                  <c:v>22210</c:v>
                </c:pt>
                <c:pt idx="385">
                  <c:v>22210</c:v>
                </c:pt>
                <c:pt idx="386">
                  <c:v>22186</c:v>
                </c:pt>
                <c:pt idx="387">
                  <c:v>22210</c:v>
                </c:pt>
                <c:pt idx="388">
                  <c:v>22186</c:v>
                </c:pt>
                <c:pt idx="389">
                  <c:v>22186</c:v>
                </c:pt>
                <c:pt idx="390">
                  <c:v>22186</c:v>
                </c:pt>
                <c:pt idx="391">
                  <c:v>22186</c:v>
                </c:pt>
                <c:pt idx="392">
                  <c:v>22186</c:v>
                </c:pt>
                <c:pt idx="393">
                  <c:v>22186</c:v>
                </c:pt>
                <c:pt idx="394">
                  <c:v>22186</c:v>
                </c:pt>
                <c:pt idx="395">
                  <c:v>22210</c:v>
                </c:pt>
                <c:pt idx="396">
                  <c:v>22186</c:v>
                </c:pt>
                <c:pt idx="397">
                  <c:v>22186</c:v>
                </c:pt>
                <c:pt idx="398">
                  <c:v>22186</c:v>
                </c:pt>
                <c:pt idx="399">
                  <c:v>22186</c:v>
                </c:pt>
                <c:pt idx="400">
                  <c:v>22186</c:v>
                </c:pt>
                <c:pt idx="401">
                  <c:v>22186</c:v>
                </c:pt>
                <c:pt idx="402">
                  <c:v>22186</c:v>
                </c:pt>
                <c:pt idx="403">
                  <c:v>22186</c:v>
                </c:pt>
                <c:pt idx="404">
                  <c:v>22186</c:v>
                </c:pt>
                <c:pt idx="405">
                  <c:v>22161</c:v>
                </c:pt>
                <c:pt idx="406">
                  <c:v>22186</c:v>
                </c:pt>
                <c:pt idx="407">
                  <c:v>22161</c:v>
                </c:pt>
                <c:pt idx="408">
                  <c:v>22186</c:v>
                </c:pt>
                <c:pt idx="409">
                  <c:v>22161</c:v>
                </c:pt>
                <c:pt idx="410">
                  <c:v>22161</c:v>
                </c:pt>
                <c:pt idx="411">
                  <c:v>22186</c:v>
                </c:pt>
                <c:pt idx="412">
                  <c:v>22161</c:v>
                </c:pt>
                <c:pt idx="413">
                  <c:v>22161</c:v>
                </c:pt>
                <c:pt idx="414">
                  <c:v>22161</c:v>
                </c:pt>
                <c:pt idx="415">
                  <c:v>22161</c:v>
                </c:pt>
                <c:pt idx="416">
                  <c:v>22161</c:v>
                </c:pt>
                <c:pt idx="417">
                  <c:v>22161</c:v>
                </c:pt>
                <c:pt idx="418">
                  <c:v>22161</c:v>
                </c:pt>
                <c:pt idx="419">
                  <c:v>22161</c:v>
                </c:pt>
                <c:pt idx="420">
                  <c:v>22161</c:v>
                </c:pt>
                <c:pt idx="421">
                  <c:v>22161</c:v>
                </c:pt>
                <c:pt idx="422">
                  <c:v>22161</c:v>
                </c:pt>
                <c:pt idx="423">
                  <c:v>22161</c:v>
                </c:pt>
                <c:pt idx="424">
                  <c:v>22161</c:v>
                </c:pt>
                <c:pt idx="425">
                  <c:v>22161</c:v>
                </c:pt>
                <c:pt idx="426">
                  <c:v>22161</c:v>
                </c:pt>
                <c:pt idx="427">
                  <c:v>22161</c:v>
                </c:pt>
                <c:pt idx="428">
                  <c:v>22161</c:v>
                </c:pt>
                <c:pt idx="429">
                  <c:v>22161</c:v>
                </c:pt>
                <c:pt idx="430">
                  <c:v>22161</c:v>
                </c:pt>
                <c:pt idx="431">
                  <c:v>22161</c:v>
                </c:pt>
                <c:pt idx="432">
                  <c:v>22161</c:v>
                </c:pt>
                <c:pt idx="433">
                  <c:v>22161</c:v>
                </c:pt>
                <c:pt idx="434">
                  <c:v>22161</c:v>
                </c:pt>
                <c:pt idx="435">
                  <c:v>22161</c:v>
                </c:pt>
                <c:pt idx="436">
                  <c:v>22161</c:v>
                </c:pt>
                <c:pt idx="437">
                  <c:v>22161</c:v>
                </c:pt>
                <c:pt idx="438">
                  <c:v>22161</c:v>
                </c:pt>
                <c:pt idx="439">
                  <c:v>22161</c:v>
                </c:pt>
                <c:pt idx="440">
                  <c:v>22161</c:v>
                </c:pt>
                <c:pt idx="441">
                  <c:v>22161</c:v>
                </c:pt>
                <c:pt idx="442">
                  <c:v>22161</c:v>
                </c:pt>
                <c:pt idx="443">
                  <c:v>22137</c:v>
                </c:pt>
                <c:pt idx="444">
                  <c:v>22137</c:v>
                </c:pt>
                <c:pt idx="445">
                  <c:v>22137</c:v>
                </c:pt>
                <c:pt idx="446">
                  <c:v>22161</c:v>
                </c:pt>
                <c:pt idx="447">
                  <c:v>22137</c:v>
                </c:pt>
                <c:pt idx="448">
                  <c:v>22161</c:v>
                </c:pt>
                <c:pt idx="449">
                  <c:v>22161</c:v>
                </c:pt>
                <c:pt idx="450">
                  <c:v>22161</c:v>
                </c:pt>
                <c:pt idx="451">
                  <c:v>22161</c:v>
                </c:pt>
                <c:pt idx="452">
                  <c:v>22137</c:v>
                </c:pt>
                <c:pt idx="453">
                  <c:v>22137</c:v>
                </c:pt>
                <c:pt idx="454">
                  <c:v>22161</c:v>
                </c:pt>
                <c:pt idx="455">
                  <c:v>22137</c:v>
                </c:pt>
                <c:pt idx="456">
                  <c:v>22137</c:v>
                </c:pt>
                <c:pt idx="457">
                  <c:v>22161</c:v>
                </c:pt>
                <c:pt idx="458">
                  <c:v>22137</c:v>
                </c:pt>
                <c:pt idx="459">
                  <c:v>22161</c:v>
                </c:pt>
                <c:pt idx="460">
                  <c:v>22137</c:v>
                </c:pt>
                <c:pt idx="461">
                  <c:v>22137</c:v>
                </c:pt>
                <c:pt idx="462">
                  <c:v>22137</c:v>
                </c:pt>
                <c:pt idx="463">
                  <c:v>22161</c:v>
                </c:pt>
                <c:pt idx="464">
                  <c:v>22137</c:v>
                </c:pt>
                <c:pt idx="465">
                  <c:v>22137</c:v>
                </c:pt>
                <c:pt idx="466">
                  <c:v>22137</c:v>
                </c:pt>
                <c:pt idx="467">
                  <c:v>22137</c:v>
                </c:pt>
                <c:pt idx="468">
                  <c:v>22137</c:v>
                </c:pt>
                <c:pt idx="469">
                  <c:v>22137</c:v>
                </c:pt>
                <c:pt idx="470">
                  <c:v>22137</c:v>
                </c:pt>
                <c:pt idx="471">
                  <c:v>22137</c:v>
                </c:pt>
                <c:pt idx="472">
                  <c:v>22137</c:v>
                </c:pt>
                <c:pt idx="473">
                  <c:v>22137</c:v>
                </c:pt>
                <c:pt idx="474">
                  <c:v>22161</c:v>
                </c:pt>
                <c:pt idx="475">
                  <c:v>22137</c:v>
                </c:pt>
                <c:pt idx="476">
                  <c:v>22137</c:v>
                </c:pt>
                <c:pt idx="477">
                  <c:v>22137</c:v>
                </c:pt>
                <c:pt idx="478">
                  <c:v>22137</c:v>
                </c:pt>
                <c:pt idx="479">
                  <c:v>22137</c:v>
                </c:pt>
                <c:pt idx="480">
                  <c:v>22137</c:v>
                </c:pt>
                <c:pt idx="481">
                  <c:v>22137</c:v>
                </c:pt>
                <c:pt idx="482">
                  <c:v>22137</c:v>
                </c:pt>
                <c:pt idx="483">
                  <c:v>22137</c:v>
                </c:pt>
                <c:pt idx="484">
                  <c:v>22137</c:v>
                </c:pt>
                <c:pt idx="485">
                  <c:v>22137</c:v>
                </c:pt>
                <c:pt idx="486">
                  <c:v>22137</c:v>
                </c:pt>
                <c:pt idx="487">
                  <c:v>22137</c:v>
                </c:pt>
                <c:pt idx="488">
                  <c:v>22137</c:v>
                </c:pt>
                <c:pt idx="489">
                  <c:v>22137</c:v>
                </c:pt>
                <c:pt idx="490">
                  <c:v>22161</c:v>
                </c:pt>
                <c:pt idx="491">
                  <c:v>22137</c:v>
                </c:pt>
                <c:pt idx="492">
                  <c:v>22137</c:v>
                </c:pt>
                <c:pt idx="493">
                  <c:v>22137</c:v>
                </c:pt>
                <c:pt idx="494">
                  <c:v>22137</c:v>
                </c:pt>
                <c:pt idx="495">
                  <c:v>22137</c:v>
                </c:pt>
                <c:pt idx="496">
                  <c:v>22137</c:v>
                </c:pt>
                <c:pt idx="497">
                  <c:v>22137</c:v>
                </c:pt>
                <c:pt idx="498">
                  <c:v>22137</c:v>
                </c:pt>
                <c:pt idx="499">
                  <c:v>22137</c:v>
                </c:pt>
                <c:pt idx="500">
                  <c:v>22137</c:v>
                </c:pt>
                <c:pt idx="501">
                  <c:v>22137</c:v>
                </c:pt>
                <c:pt idx="502">
                  <c:v>22137</c:v>
                </c:pt>
                <c:pt idx="503">
                  <c:v>22137</c:v>
                </c:pt>
                <c:pt idx="504">
                  <c:v>22137</c:v>
                </c:pt>
                <c:pt idx="505">
                  <c:v>22137</c:v>
                </c:pt>
                <c:pt idx="506">
                  <c:v>22137</c:v>
                </c:pt>
                <c:pt idx="507">
                  <c:v>22137</c:v>
                </c:pt>
                <c:pt idx="508">
                  <c:v>22137</c:v>
                </c:pt>
                <c:pt idx="509">
                  <c:v>22137</c:v>
                </c:pt>
                <c:pt idx="510">
                  <c:v>22137</c:v>
                </c:pt>
                <c:pt idx="511">
                  <c:v>22137</c:v>
                </c:pt>
                <c:pt idx="512">
                  <c:v>22112</c:v>
                </c:pt>
                <c:pt idx="513">
                  <c:v>22112</c:v>
                </c:pt>
                <c:pt idx="514">
                  <c:v>22137</c:v>
                </c:pt>
                <c:pt idx="515">
                  <c:v>22112</c:v>
                </c:pt>
                <c:pt idx="516">
                  <c:v>22112</c:v>
                </c:pt>
                <c:pt idx="517">
                  <c:v>22112</c:v>
                </c:pt>
                <c:pt idx="518">
                  <c:v>22112</c:v>
                </c:pt>
                <c:pt idx="519">
                  <c:v>22112</c:v>
                </c:pt>
                <c:pt idx="520">
                  <c:v>22137</c:v>
                </c:pt>
                <c:pt idx="521">
                  <c:v>22112</c:v>
                </c:pt>
                <c:pt idx="522">
                  <c:v>22112</c:v>
                </c:pt>
                <c:pt idx="523">
                  <c:v>22112</c:v>
                </c:pt>
                <c:pt idx="524">
                  <c:v>22112</c:v>
                </c:pt>
                <c:pt idx="525">
                  <c:v>22112</c:v>
                </c:pt>
                <c:pt idx="526">
                  <c:v>22112</c:v>
                </c:pt>
                <c:pt idx="527">
                  <c:v>22112</c:v>
                </c:pt>
                <c:pt idx="528">
                  <c:v>22112</c:v>
                </c:pt>
                <c:pt idx="529">
                  <c:v>22112</c:v>
                </c:pt>
                <c:pt idx="530">
                  <c:v>22112</c:v>
                </c:pt>
                <c:pt idx="531">
                  <c:v>22112</c:v>
                </c:pt>
                <c:pt idx="532">
                  <c:v>22234</c:v>
                </c:pt>
                <c:pt idx="533">
                  <c:v>22357</c:v>
                </c:pt>
                <c:pt idx="534">
                  <c:v>22503</c:v>
                </c:pt>
                <c:pt idx="535">
                  <c:v>22845</c:v>
                </c:pt>
                <c:pt idx="536">
                  <c:v>23211</c:v>
                </c:pt>
                <c:pt idx="537">
                  <c:v>23211</c:v>
                </c:pt>
                <c:pt idx="538">
                  <c:v>23260</c:v>
                </c:pt>
                <c:pt idx="539">
                  <c:v>23602</c:v>
                </c:pt>
                <c:pt idx="540">
                  <c:v>23553</c:v>
                </c:pt>
                <c:pt idx="541">
                  <c:v>23675</c:v>
                </c:pt>
                <c:pt idx="542">
                  <c:v>23968</c:v>
                </c:pt>
                <c:pt idx="543">
                  <c:v>23944</c:v>
                </c:pt>
                <c:pt idx="544">
                  <c:v>24017</c:v>
                </c:pt>
                <c:pt idx="545">
                  <c:v>24066</c:v>
                </c:pt>
                <c:pt idx="546">
                  <c:v>24115</c:v>
                </c:pt>
                <c:pt idx="547">
                  <c:v>24139</c:v>
                </c:pt>
                <c:pt idx="548">
                  <c:v>24139</c:v>
                </c:pt>
                <c:pt idx="549">
                  <c:v>24139</c:v>
                </c:pt>
                <c:pt idx="550">
                  <c:v>24139</c:v>
                </c:pt>
                <c:pt idx="551">
                  <c:v>24139</c:v>
                </c:pt>
                <c:pt idx="552">
                  <c:v>24139</c:v>
                </c:pt>
                <c:pt idx="553">
                  <c:v>24139</c:v>
                </c:pt>
                <c:pt idx="554">
                  <c:v>24139</c:v>
                </c:pt>
                <c:pt idx="555">
                  <c:v>24139</c:v>
                </c:pt>
                <c:pt idx="556">
                  <c:v>24139</c:v>
                </c:pt>
                <c:pt idx="557">
                  <c:v>24139</c:v>
                </c:pt>
                <c:pt idx="558">
                  <c:v>24139</c:v>
                </c:pt>
                <c:pt idx="559">
                  <c:v>24139</c:v>
                </c:pt>
                <c:pt idx="560">
                  <c:v>24139</c:v>
                </c:pt>
                <c:pt idx="561">
                  <c:v>24164</c:v>
                </c:pt>
                <c:pt idx="562">
                  <c:v>24139</c:v>
                </c:pt>
                <c:pt idx="563">
                  <c:v>24164</c:v>
                </c:pt>
                <c:pt idx="564">
                  <c:v>24164</c:v>
                </c:pt>
                <c:pt idx="565">
                  <c:v>24164</c:v>
                </c:pt>
                <c:pt idx="566">
                  <c:v>24164</c:v>
                </c:pt>
                <c:pt idx="567">
                  <c:v>24164</c:v>
                </c:pt>
                <c:pt idx="568">
                  <c:v>24164</c:v>
                </c:pt>
                <c:pt idx="569">
                  <c:v>24164</c:v>
                </c:pt>
                <c:pt idx="570">
                  <c:v>24164</c:v>
                </c:pt>
                <c:pt idx="571">
                  <c:v>24164</c:v>
                </c:pt>
                <c:pt idx="572">
                  <c:v>24164</c:v>
                </c:pt>
                <c:pt idx="573">
                  <c:v>24164</c:v>
                </c:pt>
                <c:pt idx="574">
                  <c:v>24164</c:v>
                </c:pt>
                <c:pt idx="575">
                  <c:v>24164</c:v>
                </c:pt>
                <c:pt idx="576">
                  <c:v>24164</c:v>
                </c:pt>
                <c:pt idx="577">
                  <c:v>24164</c:v>
                </c:pt>
                <c:pt idx="578">
                  <c:v>24164</c:v>
                </c:pt>
                <c:pt idx="579">
                  <c:v>24164</c:v>
                </c:pt>
                <c:pt idx="580">
                  <c:v>24164</c:v>
                </c:pt>
                <c:pt idx="581">
                  <c:v>24164</c:v>
                </c:pt>
                <c:pt idx="582">
                  <c:v>24164</c:v>
                </c:pt>
                <c:pt idx="583">
                  <c:v>24164</c:v>
                </c:pt>
                <c:pt idx="584">
                  <c:v>24164</c:v>
                </c:pt>
                <c:pt idx="585">
                  <c:v>24188</c:v>
                </c:pt>
                <c:pt idx="586">
                  <c:v>24164</c:v>
                </c:pt>
                <c:pt idx="587">
                  <c:v>24164</c:v>
                </c:pt>
                <c:pt idx="588">
                  <c:v>24188</c:v>
                </c:pt>
                <c:pt idx="589">
                  <c:v>24188</c:v>
                </c:pt>
                <c:pt idx="590">
                  <c:v>24188</c:v>
                </c:pt>
                <c:pt idx="591">
                  <c:v>24188</c:v>
                </c:pt>
                <c:pt idx="592">
                  <c:v>24188</c:v>
                </c:pt>
                <c:pt idx="593">
                  <c:v>24188</c:v>
                </c:pt>
                <c:pt idx="594">
                  <c:v>24188</c:v>
                </c:pt>
                <c:pt idx="595">
                  <c:v>24188</c:v>
                </c:pt>
                <c:pt idx="596">
                  <c:v>24188</c:v>
                </c:pt>
                <c:pt idx="597">
                  <c:v>24188</c:v>
                </c:pt>
                <c:pt idx="598">
                  <c:v>24188</c:v>
                </c:pt>
                <c:pt idx="599">
                  <c:v>24188</c:v>
                </c:pt>
                <c:pt idx="600">
                  <c:v>24188</c:v>
                </c:pt>
                <c:pt idx="601">
                  <c:v>24188</c:v>
                </c:pt>
                <c:pt idx="602">
                  <c:v>24188</c:v>
                </c:pt>
                <c:pt idx="603">
                  <c:v>24188</c:v>
                </c:pt>
                <c:pt idx="604">
                  <c:v>24188</c:v>
                </c:pt>
                <c:pt idx="605">
                  <c:v>24188</c:v>
                </c:pt>
                <c:pt idx="606">
                  <c:v>24188</c:v>
                </c:pt>
                <c:pt idx="607">
                  <c:v>24188</c:v>
                </c:pt>
                <c:pt idx="608">
                  <c:v>24188</c:v>
                </c:pt>
                <c:pt idx="609">
                  <c:v>24188</c:v>
                </c:pt>
                <c:pt idx="610">
                  <c:v>24188</c:v>
                </c:pt>
                <c:pt idx="611">
                  <c:v>24188</c:v>
                </c:pt>
                <c:pt idx="612">
                  <c:v>24188</c:v>
                </c:pt>
                <c:pt idx="613">
                  <c:v>24188</c:v>
                </c:pt>
                <c:pt idx="614">
                  <c:v>24188</c:v>
                </c:pt>
                <c:pt idx="615">
                  <c:v>24188</c:v>
                </c:pt>
                <c:pt idx="616">
                  <c:v>24188</c:v>
                </c:pt>
                <c:pt idx="617">
                  <c:v>24212</c:v>
                </c:pt>
                <c:pt idx="618">
                  <c:v>24212</c:v>
                </c:pt>
                <c:pt idx="619">
                  <c:v>24212</c:v>
                </c:pt>
                <c:pt idx="620">
                  <c:v>24188</c:v>
                </c:pt>
                <c:pt idx="621">
                  <c:v>24212</c:v>
                </c:pt>
                <c:pt idx="622">
                  <c:v>24188</c:v>
                </c:pt>
                <c:pt idx="623">
                  <c:v>24212</c:v>
                </c:pt>
                <c:pt idx="624">
                  <c:v>24212</c:v>
                </c:pt>
                <c:pt idx="625">
                  <c:v>24212</c:v>
                </c:pt>
                <c:pt idx="626">
                  <c:v>24212</c:v>
                </c:pt>
                <c:pt idx="627">
                  <c:v>24212</c:v>
                </c:pt>
                <c:pt idx="628">
                  <c:v>24212</c:v>
                </c:pt>
                <c:pt idx="629">
                  <c:v>24212</c:v>
                </c:pt>
                <c:pt idx="630">
                  <c:v>24212</c:v>
                </c:pt>
                <c:pt idx="631">
                  <c:v>24212</c:v>
                </c:pt>
                <c:pt idx="632">
                  <c:v>24212</c:v>
                </c:pt>
                <c:pt idx="633">
                  <c:v>24212</c:v>
                </c:pt>
                <c:pt idx="634">
                  <c:v>24212</c:v>
                </c:pt>
                <c:pt idx="635">
                  <c:v>24212</c:v>
                </c:pt>
                <c:pt idx="636">
                  <c:v>24212</c:v>
                </c:pt>
                <c:pt idx="637">
                  <c:v>24212</c:v>
                </c:pt>
                <c:pt idx="638">
                  <c:v>24212</c:v>
                </c:pt>
                <c:pt idx="639">
                  <c:v>24212</c:v>
                </c:pt>
                <c:pt idx="640">
                  <c:v>24212</c:v>
                </c:pt>
                <c:pt idx="641">
                  <c:v>24212</c:v>
                </c:pt>
              </c:numCache>
            </c:numRef>
          </c:yVal>
        </c:ser>
        <c:ser>
          <c:idx val="1"/>
          <c:order val="1"/>
          <c:tx>
            <c:v>Current (mA)</c:v>
          </c:tx>
          <c:marker>
            <c:symbol val="none"/>
          </c:marker>
          <c:xVal>
            <c:strRef>
              <c:f>Sheet1!$A$3:$A$644</c:f>
              <c:strCache>
                <c:ptCount val="642"/>
                <c:pt idx="0">
                  <c:v>Time</c:v>
                </c:pt>
                <c:pt idx="1">
                  <c:v>(ms)</c:v>
                </c:pt>
                <c:pt idx="2">
                  <c:v>0</c:v>
                </c:pt>
                <c:pt idx="3">
                  <c:v>15</c:v>
                </c:pt>
                <c:pt idx="4">
                  <c:v>31</c:v>
                </c:pt>
                <c:pt idx="5">
                  <c:v>47</c:v>
                </c:pt>
                <c:pt idx="6">
                  <c:v>62</c:v>
                </c:pt>
                <c:pt idx="7">
                  <c:v>78</c:v>
                </c:pt>
                <c:pt idx="8">
                  <c:v>94</c:v>
                </c:pt>
                <c:pt idx="9">
                  <c:v>109</c:v>
                </c:pt>
                <c:pt idx="10">
                  <c:v>125</c:v>
                </c:pt>
                <c:pt idx="11">
                  <c:v>140</c:v>
                </c:pt>
                <c:pt idx="12">
                  <c:v>156</c:v>
                </c:pt>
                <c:pt idx="13">
                  <c:v>172</c:v>
                </c:pt>
                <c:pt idx="14">
                  <c:v>187</c:v>
                </c:pt>
                <c:pt idx="15">
                  <c:v>203</c:v>
                </c:pt>
                <c:pt idx="16">
                  <c:v>219</c:v>
                </c:pt>
                <c:pt idx="17">
                  <c:v>234</c:v>
                </c:pt>
                <c:pt idx="18">
                  <c:v>250</c:v>
                </c:pt>
                <c:pt idx="19">
                  <c:v>265</c:v>
                </c:pt>
                <c:pt idx="20">
                  <c:v>281</c:v>
                </c:pt>
                <c:pt idx="21">
                  <c:v>297</c:v>
                </c:pt>
                <c:pt idx="22">
                  <c:v>312</c:v>
                </c:pt>
                <c:pt idx="23">
                  <c:v>328</c:v>
                </c:pt>
                <c:pt idx="24">
                  <c:v>344</c:v>
                </c:pt>
                <c:pt idx="25">
                  <c:v>359</c:v>
                </c:pt>
                <c:pt idx="26">
                  <c:v>375</c:v>
                </c:pt>
                <c:pt idx="27">
                  <c:v>390</c:v>
                </c:pt>
                <c:pt idx="28">
                  <c:v>406</c:v>
                </c:pt>
                <c:pt idx="29">
                  <c:v>422</c:v>
                </c:pt>
                <c:pt idx="30">
                  <c:v>437</c:v>
                </c:pt>
                <c:pt idx="31">
                  <c:v>453</c:v>
                </c:pt>
                <c:pt idx="32">
                  <c:v>469</c:v>
                </c:pt>
                <c:pt idx="33">
                  <c:v>484</c:v>
                </c:pt>
                <c:pt idx="34">
                  <c:v>500</c:v>
                </c:pt>
                <c:pt idx="35">
                  <c:v>515</c:v>
                </c:pt>
                <c:pt idx="36">
                  <c:v>531</c:v>
                </c:pt>
                <c:pt idx="37">
                  <c:v>547</c:v>
                </c:pt>
                <c:pt idx="38">
                  <c:v>562</c:v>
                </c:pt>
                <c:pt idx="39">
                  <c:v>578</c:v>
                </c:pt>
                <c:pt idx="40">
                  <c:v>594</c:v>
                </c:pt>
                <c:pt idx="41">
                  <c:v>609</c:v>
                </c:pt>
                <c:pt idx="42">
                  <c:v>625</c:v>
                </c:pt>
                <c:pt idx="43">
                  <c:v>640</c:v>
                </c:pt>
                <c:pt idx="44">
                  <c:v>656</c:v>
                </c:pt>
                <c:pt idx="45">
                  <c:v>672</c:v>
                </c:pt>
                <c:pt idx="46">
                  <c:v>687</c:v>
                </c:pt>
                <c:pt idx="47">
                  <c:v>703</c:v>
                </c:pt>
                <c:pt idx="48">
                  <c:v>719</c:v>
                </c:pt>
                <c:pt idx="49">
                  <c:v>734</c:v>
                </c:pt>
                <c:pt idx="50">
                  <c:v>750</c:v>
                </c:pt>
                <c:pt idx="51">
                  <c:v>765</c:v>
                </c:pt>
                <c:pt idx="52">
                  <c:v>781</c:v>
                </c:pt>
                <c:pt idx="53">
                  <c:v>797</c:v>
                </c:pt>
                <c:pt idx="54">
                  <c:v>812</c:v>
                </c:pt>
                <c:pt idx="55">
                  <c:v>828</c:v>
                </c:pt>
                <c:pt idx="56">
                  <c:v>844</c:v>
                </c:pt>
                <c:pt idx="57">
                  <c:v>859</c:v>
                </c:pt>
                <c:pt idx="58">
                  <c:v>875</c:v>
                </c:pt>
                <c:pt idx="59">
                  <c:v>890</c:v>
                </c:pt>
                <c:pt idx="60">
                  <c:v>906</c:v>
                </c:pt>
                <c:pt idx="61">
                  <c:v>922</c:v>
                </c:pt>
                <c:pt idx="62">
                  <c:v>937</c:v>
                </c:pt>
                <c:pt idx="63">
                  <c:v>953</c:v>
                </c:pt>
                <c:pt idx="64">
                  <c:v>969</c:v>
                </c:pt>
                <c:pt idx="65">
                  <c:v>984</c:v>
                </c:pt>
                <c:pt idx="66">
                  <c:v>1000</c:v>
                </c:pt>
                <c:pt idx="67">
                  <c:v>1015</c:v>
                </c:pt>
                <c:pt idx="68">
                  <c:v>1031</c:v>
                </c:pt>
                <c:pt idx="69">
                  <c:v>1047</c:v>
                </c:pt>
                <c:pt idx="70">
                  <c:v>1062</c:v>
                </c:pt>
                <c:pt idx="71">
                  <c:v>1078</c:v>
                </c:pt>
                <c:pt idx="72">
                  <c:v>1094</c:v>
                </c:pt>
                <c:pt idx="73">
                  <c:v>1109</c:v>
                </c:pt>
                <c:pt idx="74">
                  <c:v>1125</c:v>
                </c:pt>
                <c:pt idx="75">
                  <c:v>1140</c:v>
                </c:pt>
                <c:pt idx="76">
                  <c:v>1156</c:v>
                </c:pt>
                <c:pt idx="77">
                  <c:v>1172</c:v>
                </c:pt>
                <c:pt idx="78">
                  <c:v>1187</c:v>
                </c:pt>
                <c:pt idx="79">
                  <c:v>1203</c:v>
                </c:pt>
                <c:pt idx="80">
                  <c:v>1219</c:v>
                </c:pt>
                <c:pt idx="81">
                  <c:v>1234</c:v>
                </c:pt>
                <c:pt idx="82">
                  <c:v>1250</c:v>
                </c:pt>
                <c:pt idx="83">
                  <c:v>1265</c:v>
                </c:pt>
                <c:pt idx="84">
                  <c:v>1281</c:v>
                </c:pt>
                <c:pt idx="85">
                  <c:v>1297</c:v>
                </c:pt>
                <c:pt idx="86">
                  <c:v>1312</c:v>
                </c:pt>
                <c:pt idx="87">
                  <c:v>1328</c:v>
                </c:pt>
                <c:pt idx="88">
                  <c:v>1344</c:v>
                </c:pt>
                <c:pt idx="89">
                  <c:v>1359</c:v>
                </c:pt>
                <c:pt idx="90">
                  <c:v>1375</c:v>
                </c:pt>
                <c:pt idx="91">
                  <c:v>1390</c:v>
                </c:pt>
                <c:pt idx="92">
                  <c:v>1406</c:v>
                </c:pt>
                <c:pt idx="93">
                  <c:v>1422</c:v>
                </c:pt>
                <c:pt idx="94">
                  <c:v>1437</c:v>
                </c:pt>
                <c:pt idx="95">
                  <c:v>1453</c:v>
                </c:pt>
                <c:pt idx="96">
                  <c:v>1469</c:v>
                </c:pt>
                <c:pt idx="97">
                  <c:v>1484</c:v>
                </c:pt>
                <c:pt idx="98">
                  <c:v>1500</c:v>
                </c:pt>
                <c:pt idx="99">
                  <c:v>1515</c:v>
                </c:pt>
                <c:pt idx="100">
                  <c:v>1531</c:v>
                </c:pt>
                <c:pt idx="101">
                  <c:v>1547</c:v>
                </c:pt>
                <c:pt idx="102">
                  <c:v>1562</c:v>
                </c:pt>
                <c:pt idx="103">
                  <c:v>1578</c:v>
                </c:pt>
                <c:pt idx="104">
                  <c:v>1594</c:v>
                </c:pt>
                <c:pt idx="105">
                  <c:v>1609</c:v>
                </c:pt>
                <c:pt idx="106">
                  <c:v>1625</c:v>
                </c:pt>
                <c:pt idx="107">
                  <c:v>1640</c:v>
                </c:pt>
                <c:pt idx="108">
                  <c:v>1656</c:v>
                </c:pt>
                <c:pt idx="109">
                  <c:v>1672</c:v>
                </c:pt>
                <c:pt idx="110">
                  <c:v>1687</c:v>
                </c:pt>
                <c:pt idx="111">
                  <c:v>1703</c:v>
                </c:pt>
                <c:pt idx="112">
                  <c:v>1719</c:v>
                </c:pt>
                <c:pt idx="113">
                  <c:v>1734</c:v>
                </c:pt>
                <c:pt idx="114">
                  <c:v>1750</c:v>
                </c:pt>
                <c:pt idx="115">
                  <c:v>1765</c:v>
                </c:pt>
                <c:pt idx="116">
                  <c:v>1781</c:v>
                </c:pt>
                <c:pt idx="117">
                  <c:v>1797</c:v>
                </c:pt>
                <c:pt idx="118">
                  <c:v>1812</c:v>
                </c:pt>
                <c:pt idx="119">
                  <c:v>1828</c:v>
                </c:pt>
                <c:pt idx="120">
                  <c:v>1844</c:v>
                </c:pt>
                <c:pt idx="121">
                  <c:v>1859</c:v>
                </c:pt>
                <c:pt idx="122">
                  <c:v>1875</c:v>
                </c:pt>
                <c:pt idx="123">
                  <c:v>1890</c:v>
                </c:pt>
                <c:pt idx="124">
                  <c:v>1906</c:v>
                </c:pt>
                <c:pt idx="125">
                  <c:v>1922</c:v>
                </c:pt>
                <c:pt idx="126">
                  <c:v>1937</c:v>
                </c:pt>
                <c:pt idx="127">
                  <c:v>1953</c:v>
                </c:pt>
                <c:pt idx="128">
                  <c:v>1969</c:v>
                </c:pt>
                <c:pt idx="129">
                  <c:v>1984</c:v>
                </c:pt>
                <c:pt idx="130">
                  <c:v>2000</c:v>
                </c:pt>
                <c:pt idx="131">
                  <c:v>2015</c:v>
                </c:pt>
                <c:pt idx="132">
                  <c:v>2031</c:v>
                </c:pt>
                <c:pt idx="133">
                  <c:v>2047</c:v>
                </c:pt>
                <c:pt idx="134">
                  <c:v>2062</c:v>
                </c:pt>
                <c:pt idx="135">
                  <c:v>2078</c:v>
                </c:pt>
                <c:pt idx="136">
                  <c:v>2094</c:v>
                </c:pt>
                <c:pt idx="137">
                  <c:v>2109</c:v>
                </c:pt>
                <c:pt idx="138">
                  <c:v>2125</c:v>
                </c:pt>
                <c:pt idx="139">
                  <c:v>2140</c:v>
                </c:pt>
                <c:pt idx="140">
                  <c:v>2156</c:v>
                </c:pt>
                <c:pt idx="141">
                  <c:v>2172</c:v>
                </c:pt>
                <c:pt idx="142">
                  <c:v>2187</c:v>
                </c:pt>
                <c:pt idx="143">
                  <c:v>2203</c:v>
                </c:pt>
                <c:pt idx="144">
                  <c:v>2219</c:v>
                </c:pt>
                <c:pt idx="145">
                  <c:v>2234</c:v>
                </c:pt>
                <c:pt idx="146">
                  <c:v>2250</c:v>
                </c:pt>
                <c:pt idx="147">
                  <c:v>2265</c:v>
                </c:pt>
                <c:pt idx="148">
                  <c:v>2281</c:v>
                </c:pt>
                <c:pt idx="149">
                  <c:v>2297</c:v>
                </c:pt>
                <c:pt idx="150">
                  <c:v>2312</c:v>
                </c:pt>
                <c:pt idx="151">
                  <c:v>2328</c:v>
                </c:pt>
                <c:pt idx="152">
                  <c:v>2344</c:v>
                </c:pt>
                <c:pt idx="153">
                  <c:v>2359</c:v>
                </c:pt>
                <c:pt idx="154">
                  <c:v>2375</c:v>
                </c:pt>
                <c:pt idx="155">
                  <c:v>2390</c:v>
                </c:pt>
                <c:pt idx="156">
                  <c:v>2406</c:v>
                </c:pt>
                <c:pt idx="157">
                  <c:v>2422</c:v>
                </c:pt>
                <c:pt idx="158">
                  <c:v>2437</c:v>
                </c:pt>
                <c:pt idx="159">
                  <c:v>2453</c:v>
                </c:pt>
                <c:pt idx="160">
                  <c:v>2469</c:v>
                </c:pt>
                <c:pt idx="161">
                  <c:v>2484</c:v>
                </c:pt>
                <c:pt idx="162">
                  <c:v>2500</c:v>
                </c:pt>
                <c:pt idx="163">
                  <c:v>2515</c:v>
                </c:pt>
                <c:pt idx="164">
                  <c:v>2531</c:v>
                </c:pt>
                <c:pt idx="165">
                  <c:v>2547</c:v>
                </c:pt>
                <c:pt idx="166">
                  <c:v>2562</c:v>
                </c:pt>
                <c:pt idx="167">
                  <c:v>2578</c:v>
                </c:pt>
                <c:pt idx="168">
                  <c:v>2594</c:v>
                </c:pt>
                <c:pt idx="169">
                  <c:v>2609</c:v>
                </c:pt>
                <c:pt idx="170">
                  <c:v>2625</c:v>
                </c:pt>
                <c:pt idx="171">
                  <c:v>2640</c:v>
                </c:pt>
                <c:pt idx="172">
                  <c:v>2656</c:v>
                </c:pt>
                <c:pt idx="173">
                  <c:v>2672</c:v>
                </c:pt>
                <c:pt idx="174">
                  <c:v>2687</c:v>
                </c:pt>
                <c:pt idx="175">
                  <c:v>2703</c:v>
                </c:pt>
                <c:pt idx="176">
                  <c:v>2719</c:v>
                </c:pt>
                <c:pt idx="177">
                  <c:v>2734</c:v>
                </c:pt>
                <c:pt idx="178">
                  <c:v>2750</c:v>
                </c:pt>
                <c:pt idx="179">
                  <c:v>2765</c:v>
                </c:pt>
                <c:pt idx="180">
                  <c:v>2781</c:v>
                </c:pt>
                <c:pt idx="181">
                  <c:v>2797</c:v>
                </c:pt>
                <c:pt idx="182">
                  <c:v>2812</c:v>
                </c:pt>
                <c:pt idx="183">
                  <c:v>2828</c:v>
                </c:pt>
                <c:pt idx="184">
                  <c:v>2844</c:v>
                </c:pt>
                <c:pt idx="185">
                  <c:v>2859</c:v>
                </c:pt>
                <c:pt idx="186">
                  <c:v>2875</c:v>
                </c:pt>
                <c:pt idx="187">
                  <c:v>2890</c:v>
                </c:pt>
                <c:pt idx="188">
                  <c:v>2906</c:v>
                </c:pt>
                <c:pt idx="189">
                  <c:v>2922</c:v>
                </c:pt>
                <c:pt idx="190">
                  <c:v>2937</c:v>
                </c:pt>
                <c:pt idx="191">
                  <c:v>2953</c:v>
                </c:pt>
                <c:pt idx="192">
                  <c:v>2969</c:v>
                </c:pt>
                <c:pt idx="193">
                  <c:v>2984</c:v>
                </c:pt>
                <c:pt idx="194">
                  <c:v>3000</c:v>
                </c:pt>
                <c:pt idx="195">
                  <c:v>3015</c:v>
                </c:pt>
                <c:pt idx="196">
                  <c:v>3031</c:v>
                </c:pt>
                <c:pt idx="197">
                  <c:v>3047</c:v>
                </c:pt>
                <c:pt idx="198">
                  <c:v>3062</c:v>
                </c:pt>
                <c:pt idx="199">
                  <c:v>3078</c:v>
                </c:pt>
                <c:pt idx="200">
                  <c:v>3094</c:v>
                </c:pt>
                <c:pt idx="201">
                  <c:v>3109</c:v>
                </c:pt>
                <c:pt idx="202">
                  <c:v>3125</c:v>
                </c:pt>
                <c:pt idx="203">
                  <c:v>3140</c:v>
                </c:pt>
                <c:pt idx="204">
                  <c:v>3156</c:v>
                </c:pt>
                <c:pt idx="205">
                  <c:v>3172</c:v>
                </c:pt>
                <c:pt idx="206">
                  <c:v>3187</c:v>
                </c:pt>
                <c:pt idx="207">
                  <c:v>3203</c:v>
                </c:pt>
                <c:pt idx="208">
                  <c:v>3219</c:v>
                </c:pt>
                <c:pt idx="209">
                  <c:v>3234</c:v>
                </c:pt>
                <c:pt idx="210">
                  <c:v>3250</c:v>
                </c:pt>
                <c:pt idx="211">
                  <c:v>3265</c:v>
                </c:pt>
                <c:pt idx="212">
                  <c:v>3281</c:v>
                </c:pt>
                <c:pt idx="213">
                  <c:v>3297</c:v>
                </c:pt>
                <c:pt idx="214">
                  <c:v>3312</c:v>
                </c:pt>
                <c:pt idx="215">
                  <c:v>3328</c:v>
                </c:pt>
                <c:pt idx="216">
                  <c:v>3344</c:v>
                </c:pt>
                <c:pt idx="217">
                  <c:v>3359</c:v>
                </c:pt>
                <c:pt idx="218">
                  <c:v>3375</c:v>
                </c:pt>
                <c:pt idx="219">
                  <c:v>3390</c:v>
                </c:pt>
                <c:pt idx="220">
                  <c:v>3406</c:v>
                </c:pt>
                <c:pt idx="221">
                  <c:v>3422</c:v>
                </c:pt>
                <c:pt idx="222">
                  <c:v>3437</c:v>
                </c:pt>
                <c:pt idx="223">
                  <c:v>3453</c:v>
                </c:pt>
                <c:pt idx="224">
                  <c:v>3469</c:v>
                </c:pt>
                <c:pt idx="225">
                  <c:v>3484</c:v>
                </c:pt>
                <c:pt idx="226">
                  <c:v>3500</c:v>
                </c:pt>
                <c:pt idx="227">
                  <c:v>3515</c:v>
                </c:pt>
                <c:pt idx="228">
                  <c:v>3531</c:v>
                </c:pt>
                <c:pt idx="229">
                  <c:v>3547</c:v>
                </c:pt>
                <c:pt idx="230">
                  <c:v>3562</c:v>
                </c:pt>
                <c:pt idx="231">
                  <c:v>3578</c:v>
                </c:pt>
                <c:pt idx="232">
                  <c:v>3594</c:v>
                </c:pt>
                <c:pt idx="233">
                  <c:v>3609</c:v>
                </c:pt>
                <c:pt idx="234">
                  <c:v>3625</c:v>
                </c:pt>
                <c:pt idx="235">
                  <c:v>3640</c:v>
                </c:pt>
                <c:pt idx="236">
                  <c:v>3656</c:v>
                </c:pt>
                <c:pt idx="237">
                  <c:v>3672</c:v>
                </c:pt>
                <c:pt idx="238">
                  <c:v>3687</c:v>
                </c:pt>
                <c:pt idx="239">
                  <c:v>3703</c:v>
                </c:pt>
                <c:pt idx="240">
                  <c:v>3719</c:v>
                </c:pt>
                <c:pt idx="241">
                  <c:v>3734</c:v>
                </c:pt>
                <c:pt idx="242">
                  <c:v>3750</c:v>
                </c:pt>
                <c:pt idx="243">
                  <c:v>3765</c:v>
                </c:pt>
                <c:pt idx="244">
                  <c:v>3781</c:v>
                </c:pt>
                <c:pt idx="245">
                  <c:v>3797</c:v>
                </c:pt>
                <c:pt idx="246">
                  <c:v>3812</c:v>
                </c:pt>
                <c:pt idx="247">
                  <c:v>3828</c:v>
                </c:pt>
                <c:pt idx="248">
                  <c:v>3844</c:v>
                </c:pt>
                <c:pt idx="249">
                  <c:v>3859</c:v>
                </c:pt>
                <c:pt idx="250">
                  <c:v>3875</c:v>
                </c:pt>
                <c:pt idx="251">
                  <c:v>3890</c:v>
                </c:pt>
                <c:pt idx="252">
                  <c:v>3906</c:v>
                </c:pt>
                <c:pt idx="253">
                  <c:v>3922</c:v>
                </c:pt>
                <c:pt idx="254">
                  <c:v>3937</c:v>
                </c:pt>
                <c:pt idx="255">
                  <c:v>3953</c:v>
                </c:pt>
                <c:pt idx="256">
                  <c:v>3969</c:v>
                </c:pt>
                <c:pt idx="257">
                  <c:v>3984</c:v>
                </c:pt>
                <c:pt idx="258">
                  <c:v>4000</c:v>
                </c:pt>
                <c:pt idx="259">
                  <c:v>4015</c:v>
                </c:pt>
                <c:pt idx="260">
                  <c:v>4031</c:v>
                </c:pt>
                <c:pt idx="261">
                  <c:v>4047</c:v>
                </c:pt>
                <c:pt idx="262">
                  <c:v>4062</c:v>
                </c:pt>
                <c:pt idx="263">
                  <c:v>4078</c:v>
                </c:pt>
                <c:pt idx="264">
                  <c:v>4094</c:v>
                </c:pt>
                <c:pt idx="265">
                  <c:v>4109</c:v>
                </c:pt>
                <c:pt idx="266">
                  <c:v>4125</c:v>
                </c:pt>
                <c:pt idx="267">
                  <c:v>4140</c:v>
                </c:pt>
                <c:pt idx="268">
                  <c:v>4156</c:v>
                </c:pt>
                <c:pt idx="269">
                  <c:v>4172</c:v>
                </c:pt>
                <c:pt idx="270">
                  <c:v>4187</c:v>
                </c:pt>
                <c:pt idx="271">
                  <c:v>4203</c:v>
                </c:pt>
                <c:pt idx="272">
                  <c:v>4219</c:v>
                </c:pt>
                <c:pt idx="273">
                  <c:v>4234</c:v>
                </c:pt>
                <c:pt idx="274">
                  <c:v>4250</c:v>
                </c:pt>
                <c:pt idx="275">
                  <c:v>4265</c:v>
                </c:pt>
                <c:pt idx="276">
                  <c:v>4281</c:v>
                </c:pt>
                <c:pt idx="277">
                  <c:v>4297</c:v>
                </c:pt>
                <c:pt idx="278">
                  <c:v>4312</c:v>
                </c:pt>
                <c:pt idx="279">
                  <c:v>4328</c:v>
                </c:pt>
                <c:pt idx="280">
                  <c:v>4344</c:v>
                </c:pt>
                <c:pt idx="281">
                  <c:v>4359</c:v>
                </c:pt>
                <c:pt idx="282">
                  <c:v>4375</c:v>
                </c:pt>
                <c:pt idx="283">
                  <c:v>4390</c:v>
                </c:pt>
                <c:pt idx="284">
                  <c:v>4406</c:v>
                </c:pt>
                <c:pt idx="285">
                  <c:v>4422</c:v>
                </c:pt>
                <c:pt idx="286">
                  <c:v>4437</c:v>
                </c:pt>
                <c:pt idx="287">
                  <c:v>4453</c:v>
                </c:pt>
                <c:pt idx="288">
                  <c:v>4469</c:v>
                </c:pt>
                <c:pt idx="289">
                  <c:v>4484</c:v>
                </c:pt>
                <c:pt idx="290">
                  <c:v>4500</c:v>
                </c:pt>
                <c:pt idx="291">
                  <c:v>4515</c:v>
                </c:pt>
                <c:pt idx="292">
                  <c:v>4531</c:v>
                </c:pt>
                <c:pt idx="293">
                  <c:v>4547</c:v>
                </c:pt>
                <c:pt idx="294">
                  <c:v>4562</c:v>
                </c:pt>
                <c:pt idx="295">
                  <c:v>4578</c:v>
                </c:pt>
                <c:pt idx="296">
                  <c:v>4594</c:v>
                </c:pt>
                <c:pt idx="297">
                  <c:v>4609</c:v>
                </c:pt>
                <c:pt idx="298">
                  <c:v>4625</c:v>
                </c:pt>
                <c:pt idx="299">
                  <c:v>4640</c:v>
                </c:pt>
                <c:pt idx="300">
                  <c:v>4656</c:v>
                </c:pt>
                <c:pt idx="301">
                  <c:v>4672</c:v>
                </c:pt>
                <c:pt idx="302">
                  <c:v>4687</c:v>
                </c:pt>
                <c:pt idx="303">
                  <c:v>4703</c:v>
                </c:pt>
                <c:pt idx="304">
                  <c:v>4719</c:v>
                </c:pt>
                <c:pt idx="305">
                  <c:v>4734</c:v>
                </c:pt>
                <c:pt idx="306">
                  <c:v>4750</c:v>
                </c:pt>
                <c:pt idx="307">
                  <c:v>4765</c:v>
                </c:pt>
                <c:pt idx="308">
                  <c:v>4781</c:v>
                </c:pt>
                <c:pt idx="309">
                  <c:v>4797</c:v>
                </c:pt>
                <c:pt idx="310">
                  <c:v>4812</c:v>
                </c:pt>
                <c:pt idx="311">
                  <c:v>4828</c:v>
                </c:pt>
                <c:pt idx="312">
                  <c:v>4844</c:v>
                </c:pt>
                <c:pt idx="313">
                  <c:v>4859</c:v>
                </c:pt>
                <c:pt idx="314">
                  <c:v>4875</c:v>
                </c:pt>
                <c:pt idx="315">
                  <c:v>4890</c:v>
                </c:pt>
                <c:pt idx="316">
                  <c:v>4906</c:v>
                </c:pt>
                <c:pt idx="317">
                  <c:v>4922</c:v>
                </c:pt>
                <c:pt idx="318">
                  <c:v>4937</c:v>
                </c:pt>
                <c:pt idx="319">
                  <c:v>4953</c:v>
                </c:pt>
                <c:pt idx="320">
                  <c:v>4969</c:v>
                </c:pt>
                <c:pt idx="321">
                  <c:v>4984</c:v>
                </c:pt>
                <c:pt idx="322">
                  <c:v>5000</c:v>
                </c:pt>
                <c:pt idx="323">
                  <c:v>5015</c:v>
                </c:pt>
                <c:pt idx="324">
                  <c:v>5031</c:v>
                </c:pt>
                <c:pt idx="325">
                  <c:v>5047</c:v>
                </c:pt>
                <c:pt idx="326">
                  <c:v>5062</c:v>
                </c:pt>
                <c:pt idx="327">
                  <c:v>5078</c:v>
                </c:pt>
                <c:pt idx="328">
                  <c:v>5094</c:v>
                </c:pt>
                <c:pt idx="329">
                  <c:v>5109</c:v>
                </c:pt>
                <c:pt idx="330">
                  <c:v>5125</c:v>
                </c:pt>
                <c:pt idx="331">
                  <c:v>5140</c:v>
                </c:pt>
                <c:pt idx="332">
                  <c:v>5156</c:v>
                </c:pt>
                <c:pt idx="333">
                  <c:v>5172</c:v>
                </c:pt>
                <c:pt idx="334">
                  <c:v>5187</c:v>
                </c:pt>
                <c:pt idx="335">
                  <c:v>5203</c:v>
                </c:pt>
                <c:pt idx="336">
                  <c:v>5219</c:v>
                </c:pt>
                <c:pt idx="337">
                  <c:v>5234</c:v>
                </c:pt>
                <c:pt idx="338">
                  <c:v>5250</c:v>
                </c:pt>
                <c:pt idx="339">
                  <c:v>5265</c:v>
                </c:pt>
                <c:pt idx="340">
                  <c:v>5281</c:v>
                </c:pt>
                <c:pt idx="341">
                  <c:v>5297</c:v>
                </c:pt>
                <c:pt idx="342">
                  <c:v>5312</c:v>
                </c:pt>
                <c:pt idx="343">
                  <c:v>5328</c:v>
                </c:pt>
                <c:pt idx="344">
                  <c:v>5344</c:v>
                </c:pt>
                <c:pt idx="345">
                  <c:v>5359</c:v>
                </c:pt>
                <c:pt idx="346">
                  <c:v>5375</c:v>
                </c:pt>
                <c:pt idx="347">
                  <c:v>5390</c:v>
                </c:pt>
                <c:pt idx="348">
                  <c:v>5406</c:v>
                </c:pt>
                <c:pt idx="349">
                  <c:v>5422</c:v>
                </c:pt>
                <c:pt idx="350">
                  <c:v>5437</c:v>
                </c:pt>
                <c:pt idx="351">
                  <c:v>5453</c:v>
                </c:pt>
                <c:pt idx="352">
                  <c:v>5469</c:v>
                </c:pt>
                <c:pt idx="353">
                  <c:v>5484</c:v>
                </c:pt>
                <c:pt idx="354">
                  <c:v>5500</c:v>
                </c:pt>
                <c:pt idx="355">
                  <c:v>5515</c:v>
                </c:pt>
                <c:pt idx="356">
                  <c:v>5531</c:v>
                </c:pt>
                <c:pt idx="357">
                  <c:v>5547</c:v>
                </c:pt>
                <c:pt idx="358">
                  <c:v>5562</c:v>
                </c:pt>
                <c:pt idx="359">
                  <c:v>5578</c:v>
                </c:pt>
                <c:pt idx="360">
                  <c:v>5594</c:v>
                </c:pt>
                <c:pt idx="361">
                  <c:v>5609</c:v>
                </c:pt>
                <c:pt idx="362">
                  <c:v>5625</c:v>
                </c:pt>
                <c:pt idx="363">
                  <c:v>5640</c:v>
                </c:pt>
                <c:pt idx="364">
                  <c:v>5656</c:v>
                </c:pt>
                <c:pt idx="365">
                  <c:v>5672</c:v>
                </c:pt>
                <c:pt idx="366">
                  <c:v>5687</c:v>
                </c:pt>
                <c:pt idx="367">
                  <c:v>5703</c:v>
                </c:pt>
                <c:pt idx="368">
                  <c:v>5719</c:v>
                </c:pt>
                <c:pt idx="369">
                  <c:v>5734</c:v>
                </c:pt>
                <c:pt idx="370">
                  <c:v>5750</c:v>
                </c:pt>
                <c:pt idx="371">
                  <c:v>5765</c:v>
                </c:pt>
                <c:pt idx="372">
                  <c:v>5781</c:v>
                </c:pt>
                <c:pt idx="373">
                  <c:v>5797</c:v>
                </c:pt>
                <c:pt idx="374">
                  <c:v>5812</c:v>
                </c:pt>
                <c:pt idx="375">
                  <c:v>5828</c:v>
                </c:pt>
                <c:pt idx="376">
                  <c:v>5844</c:v>
                </c:pt>
                <c:pt idx="377">
                  <c:v>5859</c:v>
                </c:pt>
                <c:pt idx="378">
                  <c:v>5875</c:v>
                </c:pt>
                <c:pt idx="379">
                  <c:v>5890</c:v>
                </c:pt>
                <c:pt idx="380">
                  <c:v>5906</c:v>
                </c:pt>
                <c:pt idx="381">
                  <c:v>5922</c:v>
                </c:pt>
                <c:pt idx="382">
                  <c:v>5937</c:v>
                </c:pt>
                <c:pt idx="383">
                  <c:v>5953</c:v>
                </c:pt>
                <c:pt idx="384">
                  <c:v>5969</c:v>
                </c:pt>
                <c:pt idx="385">
                  <c:v>5984</c:v>
                </c:pt>
                <c:pt idx="386">
                  <c:v>6000</c:v>
                </c:pt>
                <c:pt idx="387">
                  <c:v>6015</c:v>
                </c:pt>
                <c:pt idx="388">
                  <c:v>6031</c:v>
                </c:pt>
                <c:pt idx="389">
                  <c:v>6047</c:v>
                </c:pt>
                <c:pt idx="390">
                  <c:v>6062</c:v>
                </c:pt>
                <c:pt idx="391">
                  <c:v>6078</c:v>
                </c:pt>
                <c:pt idx="392">
                  <c:v>6094</c:v>
                </c:pt>
                <c:pt idx="393">
                  <c:v>6109</c:v>
                </c:pt>
                <c:pt idx="394">
                  <c:v>6125</c:v>
                </c:pt>
                <c:pt idx="395">
                  <c:v>6140</c:v>
                </c:pt>
                <c:pt idx="396">
                  <c:v>6156</c:v>
                </c:pt>
                <c:pt idx="397">
                  <c:v>6172</c:v>
                </c:pt>
                <c:pt idx="398">
                  <c:v>6187</c:v>
                </c:pt>
                <c:pt idx="399">
                  <c:v>6203</c:v>
                </c:pt>
                <c:pt idx="400">
                  <c:v>6219</c:v>
                </c:pt>
                <c:pt idx="401">
                  <c:v>6234</c:v>
                </c:pt>
                <c:pt idx="402">
                  <c:v>6250</c:v>
                </c:pt>
                <c:pt idx="403">
                  <c:v>6265</c:v>
                </c:pt>
                <c:pt idx="404">
                  <c:v>6281</c:v>
                </c:pt>
                <c:pt idx="405">
                  <c:v>6297</c:v>
                </c:pt>
                <c:pt idx="406">
                  <c:v>6312</c:v>
                </c:pt>
                <c:pt idx="407">
                  <c:v>6328</c:v>
                </c:pt>
                <c:pt idx="408">
                  <c:v>6344</c:v>
                </c:pt>
                <c:pt idx="409">
                  <c:v>6359</c:v>
                </c:pt>
                <c:pt idx="410">
                  <c:v>6375</c:v>
                </c:pt>
                <c:pt idx="411">
                  <c:v>6390</c:v>
                </c:pt>
                <c:pt idx="412">
                  <c:v>6406</c:v>
                </c:pt>
                <c:pt idx="413">
                  <c:v>6422</c:v>
                </c:pt>
                <c:pt idx="414">
                  <c:v>6437</c:v>
                </c:pt>
                <c:pt idx="415">
                  <c:v>6453</c:v>
                </c:pt>
                <c:pt idx="416">
                  <c:v>6469</c:v>
                </c:pt>
                <c:pt idx="417">
                  <c:v>6484</c:v>
                </c:pt>
                <c:pt idx="418">
                  <c:v>6500</c:v>
                </c:pt>
                <c:pt idx="419">
                  <c:v>6515</c:v>
                </c:pt>
                <c:pt idx="420">
                  <c:v>6531</c:v>
                </c:pt>
                <c:pt idx="421">
                  <c:v>6547</c:v>
                </c:pt>
                <c:pt idx="422">
                  <c:v>6562</c:v>
                </c:pt>
                <c:pt idx="423">
                  <c:v>6578</c:v>
                </c:pt>
                <c:pt idx="424">
                  <c:v>6594</c:v>
                </c:pt>
                <c:pt idx="425">
                  <c:v>6609</c:v>
                </c:pt>
                <c:pt idx="426">
                  <c:v>6625</c:v>
                </c:pt>
                <c:pt idx="427">
                  <c:v>6640</c:v>
                </c:pt>
                <c:pt idx="428">
                  <c:v>6656</c:v>
                </c:pt>
                <c:pt idx="429">
                  <c:v>6672</c:v>
                </c:pt>
                <c:pt idx="430">
                  <c:v>6687</c:v>
                </c:pt>
                <c:pt idx="431">
                  <c:v>6703</c:v>
                </c:pt>
                <c:pt idx="432">
                  <c:v>6719</c:v>
                </c:pt>
                <c:pt idx="433">
                  <c:v>6734</c:v>
                </c:pt>
                <c:pt idx="434">
                  <c:v>6750</c:v>
                </c:pt>
                <c:pt idx="435">
                  <c:v>6765</c:v>
                </c:pt>
                <c:pt idx="436">
                  <c:v>6781</c:v>
                </c:pt>
                <c:pt idx="437">
                  <c:v>6797</c:v>
                </c:pt>
                <c:pt idx="438">
                  <c:v>6812</c:v>
                </c:pt>
                <c:pt idx="439">
                  <c:v>6828</c:v>
                </c:pt>
                <c:pt idx="440">
                  <c:v>6844</c:v>
                </c:pt>
                <c:pt idx="441">
                  <c:v>6859</c:v>
                </c:pt>
                <c:pt idx="442">
                  <c:v>6875</c:v>
                </c:pt>
                <c:pt idx="443">
                  <c:v>6890</c:v>
                </c:pt>
                <c:pt idx="444">
                  <c:v>6906</c:v>
                </c:pt>
                <c:pt idx="445">
                  <c:v>6922</c:v>
                </c:pt>
                <c:pt idx="446">
                  <c:v>6937</c:v>
                </c:pt>
                <c:pt idx="447">
                  <c:v>6953</c:v>
                </c:pt>
                <c:pt idx="448">
                  <c:v>6969</c:v>
                </c:pt>
                <c:pt idx="449">
                  <c:v>6984</c:v>
                </c:pt>
                <c:pt idx="450">
                  <c:v>7000</c:v>
                </c:pt>
                <c:pt idx="451">
                  <c:v>7015</c:v>
                </c:pt>
                <c:pt idx="452">
                  <c:v>7031</c:v>
                </c:pt>
                <c:pt idx="453">
                  <c:v>7047</c:v>
                </c:pt>
                <c:pt idx="454">
                  <c:v>7062</c:v>
                </c:pt>
                <c:pt idx="455">
                  <c:v>7078</c:v>
                </c:pt>
                <c:pt idx="456">
                  <c:v>7094</c:v>
                </c:pt>
                <c:pt idx="457">
                  <c:v>7109</c:v>
                </c:pt>
                <c:pt idx="458">
                  <c:v>7125</c:v>
                </c:pt>
                <c:pt idx="459">
                  <c:v>7140</c:v>
                </c:pt>
                <c:pt idx="460">
                  <c:v>7156</c:v>
                </c:pt>
                <c:pt idx="461">
                  <c:v>7172</c:v>
                </c:pt>
                <c:pt idx="462">
                  <c:v>7187</c:v>
                </c:pt>
                <c:pt idx="463">
                  <c:v>7203</c:v>
                </c:pt>
                <c:pt idx="464">
                  <c:v>7219</c:v>
                </c:pt>
                <c:pt idx="465">
                  <c:v>7234</c:v>
                </c:pt>
                <c:pt idx="466">
                  <c:v>7250</c:v>
                </c:pt>
                <c:pt idx="467">
                  <c:v>7265</c:v>
                </c:pt>
                <c:pt idx="468">
                  <c:v>7281</c:v>
                </c:pt>
                <c:pt idx="469">
                  <c:v>7297</c:v>
                </c:pt>
                <c:pt idx="470">
                  <c:v>7312</c:v>
                </c:pt>
                <c:pt idx="471">
                  <c:v>7328</c:v>
                </c:pt>
                <c:pt idx="472">
                  <c:v>7344</c:v>
                </c:pt>
                <c:pt idx="473">
                  <c:v>7359</c:v>
                </c:pt>
                <c:pt idx="474">
                  <c:v>7375</c:v>
                </c:pt>
                <c:pt idx="475">
                  <c:v>7390</c:v>
                </c:pt>
                <c:pt idx="476">
                  <c:v>7406</c:v>
                </c:pt>
                <c:pt idx="477">
                  <c:v>7422</c:v>
                </c:pt>
                <c:pt idx="478">
                  <c:v>7437</c:v>
                </c:pt>
                <c:pt idx="479">
                  <c:v>7453</c:v>
                </c:pt>
                <c:pt idx="480">
                  <c:v>7469</c:v>
                </c:pt>
                <c:pt idx="481">
                  <c:v>7484</c:v>
                </c:pt>
                <c:pt idx="482">
                  <c:v>7500</c:v>
                </c:pt>
                <c:pt idx="483">
                  <c:v>7515</c:v>
                </c:pt>
                <c:pt idx="484">
                  <c:v>7531</c:v>
                </c:pt>
                <c:pt idx="485">
                  <c:v>7547</c:v>
                </c:pt>
                <c:pt idx="486">
                  <c:v>7562</c:v>
                </c:pt>
                <c:pt idx="487">
                  <c:v>7578</c:v>
                </c:pt>
                <c:pt idx="488">
                  <c:v>7594</c:v>
                </c:pt>
                <c:pt idx="489">
                  <c:v>7609</c:v>
                </c:pt>
                <c:pt idx="490">
                  <c:v>7625</c:v>
                </c:pt>
                <c:pt idx="491">
                  <c:v>7640</c:v>
                </c:pt>
                <c:pt idx="492">
                  <c:v>7656</c:v>
                </c:pt>
                <c:pt idx="493">
                  <c:v>7672</c:v>
                </c:pt>
                <c:pt idx="494">
                  <c:v>7687</c:v>
                </c:pt>
                <c:pt idx="495">
                  <c:v>7703</c:v>
                </c:pt>
                <c:pt idx="496">
                  <c:v>7719</c:v>
                </c:pt>
                <c:pt idx="497">
                  <c:v>7734</c:v>
                </c:pt>
                <c:pt idx="498">
                  <c:v>7750</c:v>
                </c:pt>
                <c:pt idx="499">
                  <c:v>7765</c:v>
                </c:pt>
                <c:pt idx="500">
                  <c:v>7781</c:v>
                </c:pt>
                <c:pt idx="501">
                  <c:v>7797</c:v>
                </c:pt>
                <c:pt idx="502">
                  <c:v>7812</c:v>
                </c:pt>
                <c:pt idx="503">
                  <c:v>7828</c:v>
                </c:pt>
                <c:pt idx="504">
                  <c:v>7844</c:v>
                </c:pt>
                <c:pt idx="505">
                  <c:v>7859</c:v>
                </c:pt>
                <c:pt idx="506">
                  <c:v>7875</c:v>
                </c:pt>
                <c:pt idx="507">
                  <c:v>7890</c:v>
                </c:pt>
                <c:pt idx="508">
                  <c:v>7906</c:v>
                </c:pt>
                <c:pt idx="509">
                  <c:v>7922</c:v>
                </c:pt>
                <c:pt idx="510">
                  <c:v>7937</c:v>
                </c:pt>
                <c:pt idx="511">
                  <c:v>7953</c:v>
                </c:pt>
                <c:pt idx="512">
                  <c:v>7969</c:v>
                </c:pt>
                <c:pt idx="513">
                  <c:v>7984</c:v>
                </c:pt>
                <c:pt idx="514">
                  <c:v>8000</c:v>
                </c:pt>
                <c:pt idx="515">
                  <c:v>8015</c:v>
                </c:pt>
                <c:pt idx="516">
                  <c:v>8031</c:v>
                </c:pt>
                <c:pt idx="517">
                  <c:v>8047</c:v>
                </c:pt>
                <c:pt idx="518">
                  <c:v>8062</c:v>
                </c:pt>
                <c:pt idx="519">
                  <c:v>8078</c:v>
                </c:pt>
                <c:pt idx="520">
                  <c:v>8094</c:v>
                </c:pt>
                <c:pt idx="521">
                  <c:v>8109</c:v>
                </c:pt>
                <c:pt idx="522">
                  <c:v>8125</c:v>
                </c:pt>
                <c:pt idx="523">
                  <c:v>8140</c:v>
                </c:pt>
                <c:pt idx="524">
                  <c:v>8156</c:v>
                </c:pt>
                <c:pt idx="525">
                  <c:v>8172</c:v>
                </c:pt>
                <c:pt idx="526">
                  <c:v>8187</c:v>
                </c:pt>
                <c:pt idx="527">
                  <c:v>8203</c:v>
                </c:pt>
                <c:pt idx="528">
                  <c:v>8219</c:v>
                </c:pt>
                <c:pt idx="529">
                  <c:v>8234</c:v>
                </c:pt>
                <c:pt idx="530">
                  <c:v>8250</c:v>
                </c:pt>
                <c:pt idx="531">
                  <c:v>8265</c:v>
                </c:pt>
                <c:pt idx="532">
                  <c:v>8281</c:v>
                </c:pt>
                <c:pt idx="533">
                  <c:v>8297</c:v>
                </c:pt>
                <c:pt idx="534">
                  <c:v>8312</c:v>
                </c:pt>
                <c:pt idx="535">
                  <c:v>8328</c:v>
                </c:pt>
                <c:pt idx="536">
                  <c:v>8344</c:v>
                </c:pt>
                <c:pt idx="537">
                  <c:v>8359</c:v>
                </c:pt>
                <c:pt idx="538">
                  <c:v>8375</c:v>
                </c:pt>
                <c:pt idx="539">
                  <c:v>8390</c:v>
                </c:pt>
                <c:pt idx="540">
                  <c:v>8406</c:v>
                </c:pt>
                <c:pt idx="541">
                  <c:v>8422</c:v>
                </c:pt>
                <c:pt idx="542">
                  <c:v>8437</c:v>
                </c:pt>
                <c:pt idx="543">
                  <c:v>8453</c:v>
                </c:pt>
                <c:pt idx="544">
                  <c:v>8469</c:v>
                </c:pt>
                <c:pt idx="545">
                  <c:v>8484</c:v>
                </c:pt>
                <c:pt idx="546">
                  <c:v>8500</c:v>
                </c:pt>
                <c:pt idx="547">
                  <c:v>8515</c:v>
                </c:pt>
                <c:pt idx="548">
                  <c:v>8531</c:v>
                </c:pt>
                <c:pt idx="549">
                  <c:v>8547</c:v>
                </c:pt>
                <c:pt idx="550">
                  <c:v>8562</c:v>
                </c:pt>
                <c:pt idx="551">
                  <c:v>8578</c:v>
                </c:pt>
                <c:pt idx="552">
                  <c:v>8594</c:v>
                </c:pt>
                <c:pt idx="553">
                  <c:v>8609</c:v>
                </c:pt>
                <c:pt idx="554">
                  <c:v>8625</c:v>
                </c:pt>
                <c:pt idx="555">
                  <c:v>8640</c:v>
                </c:pt>
                <c:pt idx="556">
                  <c:v>8656</c:v>
                </c:pt>
                <c:pt idx="557">
                  <c:v>8672</c:v>
                </c:pt>
                <c:pt idx="558">
                  <c:v>8687</c:v>
                </c:pt>
                <c:pt idx="559">
                  <c:v>8703</c:v>
                </c:pt>
                <c:pt idx="560">
                  <c:v>8719</c:v>
                </c:pt>
                <c:pt idx="561">
                  <c:v>8734</c:v>
                </c:pt>
                <c:pt idx="562">
                  <c:v>8750</c:v>
                </c:pt>
                <c:pt idx="563">
                  <c:v>8765</c:v>
                </c:pt>
                <c:pt idx="564">
                  <c:v>8781</c:v>
                </c:pt>
                <c:pt idx="565">
                  <c:v>8797</c:v>
                </c:pt>
                <c:pt idx="566">
                  <c:v>8812</c:v>
                </c:pt>
                <c:pt idx="567">
                  <c:v>8828</c:v>
                </c:pt>
                <c:pt idx="568">
                  <c:v>8844</c:v>
                </c:pt>
                <c:pt idx="569">
                  <c:v>8859</c:v>
                </c:pt>
                <c:pt idx="570">
                  <c:v>8875</c:v>
                </c:pt>
                <c:pt idx="571">
                  <c:v>8890</c:v>
                </c:pt>
                <c:pt idx="572">
                  <c:v>8906</c:v>
                </c:pt>
                <c:pt idx="573">
                  <c:v>8922</c:v>
                </c:pt>
                <c:pt idx="574">
                  <c:v>8937</c:v>
                </c:pt>
                <c:pt idx="575">
                  <c:v>8953</c:v>
                </c:pt>
                <c:pt idx="576">
                  <c:v>8969</c:v>
                </c:pt>
                <c:pt idx="577">
                  <c:v>8984</c:v>
                </c:pt>
                <c:pt idx="578">
                  <c:v>9000</c:v>
                </c:pt>
                <c:pt idx="579">
                  <c:v>9015</c:v>
                </c:pt>
                <c:pt idx="580">
                  <c:v>9031</c:v>
                </c:pt>
                <c:pt idx="581">
                  <c:v>9047</c:v>
                </c:pt>
                <c:pt idx="582">
                  <c:v>9062</c:v>
                </c:pt>
                <c:pt idx="583">
                  <c:v>9078</c:v>
                </c:pt>
                <c:pt idx="584">
                  <c:v>9094</c:v>
                </c:pt>
                <c:pt idx="585">
                  <c:v>9109</c:v>
                </c:pt>
                <c:pt idx="586">
                  <c:v>9125</c:v>
                </c:pt>
                <c:pt idx="587">
                  <c:v>9140</c:v>
                </c:pt>
                <c:pt idx="588">
                  <c:v>9156</c:v>
                </c:pt>
                <c:pt idx="589">
                  <c:v>9172</c:v>
                </c:pt>
                <c:pt idx="590">
                  <c:v>9187</c:v>
                </c:pt>
                <c:pt idx="591">
                  <c:v>9203</c:v>
                </c:pt>
                <c:pt idx="592">
                  <c:v>9219</c:v>
                </c:pt>
                <c:pt idx="593">
                  <c:v>9234</c:v>
                </c:pt>
                <c:pt idx="594">
                  <c:v>9250</c:v>
                </c:pt>
                <c:pt idx="595">
                  <c:v>9265</c:v>
                </c:pt>
                <c:pt idx="596">
                  <c:v>9281</c:v>
                </c:pt>
                <c:pt idx="597">
                  <c:v>9297</c:v>
                </c:pt>
                <c:pt idx="598">
                  <c:v>9312</c:v>
                </c:pt>
                <c:pt idx="599">
                  <c:v>9328</c:v>
                </c:pt>
                <c:pt idx="600">
                  <c:v>9344</c:v>
                </c:pt>
                <c:pt idx="601">
                  <c:v>9359</c:v>
                </c:pt>
                <c:pt idx="602">
                  <c:v>9375</c:v>
                </c:pt>
                <c:pt idx="603">
                  <c:v>9390</c:v>
                </c:pt>
                <c:pt idx="604">
                  <c:v>9406</c:v>
                </c:pt>
                <c:pt idx="605">
                  <c:v>9422</c:v>
                </c:pt>
                <c:pt idx="606">
                  <c:v>9437</c:v>
                </c:pt>
                <c:pt idx="607">
                  <c:v>9453</c:v>
                </c:pt>
                <c:pt idx="608">
                  <c:v>9469</c:v>
                </c:pt>
                <c:pt idx="609">
                  <c:v>9484</c:v>
                </c:pt>
                <c:pt idx="610">
                  <c:v>9500</c:v>
                </c:pt>
                <c:pt idx="611">
                  <c:v>9515</c:v>
                </c:pt>
                <c:pt idx="612">
                  <c:v>9531</c:v>
                </c:pt>
                <c:pt idx="613">
                  <c:v>9547</c:v>
                </c:pt>
                <c:pt idx="614">
                  <c:v>9562</c:v>
                </c:pt>
                <c:pt idx="615">
                  <c:v>9578</c:v>
                </c:pt>
                <c:pt idx="616">
                  <c:v>9594</c:v>
                </c:pt>
                <c:pt idx="617">
                  <c:v>9609</c:v>
                </c:pt>
                <c:pt idx="618">
                  <c:v>9625</c:v>
                </c:pt>
                <c:pt idx="619">
                  <c:v>9640</c:v>
                </c:pt>
                <c:pt idx="620">
                  <c:v>9656</c:v>
                </c:pt>
                <c:pt idx="621">
                  <c:v>9672</c:v>
                </c:pt>
                <c:pt idx="622">
                  <c:v>9687</c:v>
                </c:pt>
                <c:pt idx="623">
                  <c:v>9703</c:v>
                </c:pt>
                <c:pt idx="624">
                  <c:v>9719</c:v>
                </c:pt>
                <c:pt idx="625">
                  <c:v>9750</c:v>
                </c:pt>
                <c:pt idx="626">
                  <c:v>9765</c:v>
                </c:pt>
                <c:pt idx="627">
                  <c:v>9781</c:v>
                </c:pt>
                <c:pt idx="628">
                  <c:v>9797</c:v>
                </c:pt>
                <c:pt idx="629">
                  <c:v>9812</c:v>
                </c:pt>
                <c:pt idx="630">
                  <c:v>9828</c:v>
                </c:pt>
                <c:pt idx="631">
                  <c:v>9844</c:v>
                </c:pt>
                <c:pt idx="632">
                  <c:v>9859</c:v>
                </c:pt>
                <c:pt idx="633">
                  <c:v>9875</c:v>
                </c:pt>
                <c:pt idx="634">
                  <c:v>9890</c:v>
                </c:pt>
                <c:pt idx="635">
                  <c:v>9906</c:v>
                </c:pt>
                <c:pt idx="636">
                  <c:v>9922</c:v>
                </c:pt>
                <c:pt idx="637">
                  <c:v>9937</c:v>
                </c:pt>
                <c:pt idx="638">
                  <c:v>9953</c:v>
                </c:pt>
                <c:pt idx="639">
                  <c:v>9969</c:v>
                </c:pt>
                <c:pt idx="640">
                  <c:v>9984</c:v>
                </c:pt>
                <c:pt idx="641">
                  <c:v>10000</c:v>
                </c:pt>
              </c:strCache>
            </c:strRef>
          </c:xVal>
          <c:yVal>
            <c:numRef>
              <c:f>Sheet1!$C$3:$C$644</c:f>
              <c:numCache>
                <c:formatCode>General</c:formatCode>
                <c:ptCount val="642"/>
                <c:pt idx="1">
                  <c:v>0</c:v>
                </c:pt>
                <c:pt idx="2">
                  <c:v>400</c:v>
                </c:pt>
                <c:pt idx="3">
                  <c:v>400</c:v>
                </c:pt>
                <c:pt idx="4">
                  <c:v>400</c:v>
                </c:pt>
                <c:pt idx="5">
                  <c:v>400</c:v>
                </c:pt>
                <c:pt idx="6">
                  <c:v>300</c:v>
                </c:pt>
                <c:pt idx="7">
                  <c:v>300</c:v>
                </c:pt>
                <c:pt idx="8">
                  <c:v>400</c:v>
                </c:pt>
                <c:pt idx="9">
                  <c:v>400</c:v>
                </c:pt>
                <c:pt idx="10">
                  <c:v>300</c:v>
                </c:pt>
                <c:pt idx="11">
                  <c:v>300</c:v>
                </c:pt>
                <c:pt idx="12">
                  <c:v>400</c:v>
                </c:pt>
                <c:pt idx="13">
                  <c:v>300</c:v>
                </c:pt>
                <c:pt idx="14">
                  <c:v>400</c:v>
                </c:pt>
                <c:pt idx="15">
                  <c:v>300</c:v>
                </c:pt>
                <c:pt idx="16">
                  <c:v>300</c:v>
                </c:pt>
                <c:pt idx="17">
                  <c:v>300</c:v>
                </c:pt>
                <c:pt idx="18">
                  <c:v>300</c:v>
                </c:pt>
                <c:pt idx="19">
                  <c:v>400</c:v>
                </c:pt>
                <c:pt idx="20">
                  <c:v>400</c:v>
                </c:pt>
                <c:pt idx="21">
                  <c:v>400</c:v>
                </c:pt>
                <c:pt idx="22">
                  <c:v>400</c:v>
                </c:pt>
                <c:pt idx="23">
                  <c:v>200</c:v>
                </c:pt>
                <c:pt idx="24">
                  <c:v>400</c:v>
                </c:pt>
                <c:pt idx="25">
                  <c:v>500</c:v>
                </c:pt>
                <c:pt idx="26">
                  <c:v>400</c:v>
                </c:pt>
                <c:pt idx="27">
                  <c:v>400</c:v>
                </c:pt>
                <c:pt idx="28">
                  <c:v>300</c:v>
                </c:pt>
                <c:pt idx="29">
                  <c:v>400</c:v>
                </c:pt>
                <c:pt idx="30">
                  <c:v>500</c:v>
                </c:pt>
                <c:pt idx="31">
                  <c:v>400</c:v>
                </c:pt>
                <c:pt idx="32">
                  <c:v>300</c:v>
                </c:pt>
                <c:pt idx="33">
                  <c:v>400</c:v>
                </c:pt>
                <c:pt idx="34">
                  <c:v>500</c:v>
                </c:pt>
                <c:pt idx="35">
                  <c:v>300</c:v>
                </c:pt>
                <c:pt idx="36">
                  <c:v>300</c:v>
                </c:pt>
                <c:pt idx="37">
                  <c:v>300</c:v>
                </c:pt>
                <c:pt idx="38">
                  <c:v>300</c:v>
                </c:pt>
                <c:pt idx="39">
                  <c:v>400</c:v>
                </c:pt>
                <c:pt idx="40">
                  <c:v>400</c:v>
                </c:pt>
                <c:pt idx="41">
                  <c:v>400</c:v>
                </c:pt>
                <c:pt idx="42">
                  <c:v>500</c:v>
                </c:pt>
                <c:pt idx="43">
                  <c:v>400</c:v>
                </c:pt>
                <c:pt idx="44">
                  <c:v>300</c:v>
                </c:pt>
                <c:pt idx="45">
                  <c:v>400</c:v>
                </c:pt>
                <c:pt idx="46">
                  <c:v>600</c:v>
                </c:pt>
                <c:pt idx="47">
                  <c:v>400</c:v>
                </c:pt>
                <c:pt idx="48">
                  <c:v>300</c:v>
                </c:pt>
                <c:pt idx="49">
                  <c:v>400</c:v>
                </c:pt>
                <c:pt idx="50">
                  <c:v>400</c:v>
                </c:pt>
                <c:pt idx="51">
                  <c:v>300</c:v>
                </c:pt>
                <c:pt idx="52">
                  <c:v>400</c:v>
                </c:pt>
                <c:pt idx="53">
                  <c:v>400</c:v>
                </c:pt>
                <c:pt idx="54">
                  <c:v>300</c:v>
                </c:pt>
                <c:pt idx="55">
                  <c:v>400</c:v>
                </c:pt>
                <c:pt idx="56">
                  <c:v>300</c:v>
                </c:pt>
                <c:pt idx="57">
                  <c:v>400</c:v>
                </c:pt>
                <c:pt idx="58">
                  <c:v>600</c:v>
                </c:pt>
                <c:pt idx="59">
                  <c:v>400</c:v>
                </c:pt>
                <c:pt idx="60">
                  <c:v>400</c:v>
                </c:pt>
                <c:pt idx="61">
                  <c:v>300</c:v>
                </c:pt>
                <c:pt idx="62">
                  <c:v>300</c:v>
                </c:pt>
                <c:pt idx="63">
                  <c:v>500</c:v>
                </c:pt>
                <c:pt idx="64">
                  <c:v>400</c:v>
                </c:pt>
                <c:pt idx="65">
                  <c:v>400</c:v>
                </c:pt>
                <c:pt idx="66">
                  <c:v>600</c:v>
                </c:pt>
                <c:pt idx="67">
                  <c:v>600</c:v>
                </c:pt>
                <c:pt idx="68">
                  <c:v>400</c:v>
                </c:pt>
                <c:pt idx="69">
                  <c:v>300</c:v>
                </c:pt>
                <c:pt idx="70">
                  <c:v>600</c:v>
                </c:pt>
                <c:pt idx="71">
                  <c:v>300</c:v>
                </c:pt>
                <c:pt idx="72">
                  <c:v>400</c:v>
                </c:pt>
                <c:pt idx="73">
                  <c:v>400</c:v>
                </c:pt>
                <c:pt idx="74">
                  <c:v>400</c:v>
                </c:pt>
                <c:pt idx="75">
                  <c:v>400</c:v>
                </c:pt>
                <c:pt idx="76">
                  <c:v>500</c:v>
                </c:pt>
                <c:pt idx="77">
                  <c:v>300</c:v>
                </c:pt>
                <c:pt idx="78">
                  <c:v>400</c:v>
                </c:pt>
                <c:pt idx="79">
                  <c:v>400</c:v>
                </c:pt>
                <c:pt idx="80">
                  <c:v>300</c:v>
                </c:pt>
                <c:pt idx="81">
                  <c:v>400</c:v>
                </c:pt>
                <c:pt idx="82">
                  <c:v>300</c:v>
                </c:pt>
                <c:pt idx="83">
                  <c:v>300</c:v>
                </c:pt>
                <c:pt idx="84">
                  <c:v>300</c:v>
                </c:pt>
                <c:pt idx="85">
                  <c:v>300</c:v>
                </c:pt>
                <c:pt idx="86">
                  <c:v>400</c:v>
                </c:pt>
                <c:pt idx="87">
                  <c:v>500</c:v>
                </c:pt>
                <c:pt idx="88">
                  <c:v>300</c:v>
                </c:pt>
                <c:pt idx="89">
                  <c:v>300</c:v>
                </c:pt>
                <c:pt idx="90">
                  <c:v>300</c:v>
                </c:pt>
                <c:pt idx="91">
                  <c:v>300</c:v>
                </c:pt>
                <c:pt idx="92">
                  <c:v>400</c:v>
                </c:pt>
                <c:pt idx="93">
                  <c:v>300</c:v>
                </c:pt>
                <c:pt idx="94">
                  <c:v>200</c:v>
                </c:pt>
                <c:pt idx="95">
                  <c:v>400</c:v>
                </c:pt>
                <c:pt idx="96">
                  <c:v>400</c:v>
                </c:pt>
                <c:pt idx="97">
                  <c:v>400</c:v>
                </c:pt>
                <c:pt idx="98">
                  <c:v>400</c:v>
                </c:pt>
                <c:pt idx="99">
                  <c:v>300</c:v>
                </c:pt>
                <c:pt idx="100">
                  <c:v>500</c:v>
                </c:pt>
                <c:pt idx="101">
                  <c:v>400</c:v>
                </c:pt>
                <c:pt idx="102">
                  <c:v>400</c:v>
                </c:pt>
                <c:pt idx="103">
                  <c:v>400</c:v>
                </c:pt>
                <c:pt idx="104">
                  <c:v>400</c:v>
                </c:pt>
                <c:pt idx="105">
                  <c:v>400</c:v>
                </c:pt>
                <c:pt idx="106">
                  <c:v>500</c:v>
                </c:pt>
                <c:pt idx="107">
                  <c:v>500</c:v>
                </c:pt>
                <c:pt idx="108">
                  <c:v>500</c:v>
                </c:pt>
                <c:pt idx="109">
                  <c:v>300</c:v>
                </c:pt>
                <c:pt idx="110">
                  <c:v>300</c:v>
                </c:pt>
                <c:pt idx="111">
                  <c:v>300</c:v>
                </c:pt>
                <c:pt idx="112">
                  <c:v>400</c:v>
                </c:pt>
                <c:pt idx="113">
                  <c:v>300</c:v>
                </c:pt>
                <c:pt idx="114">
                  <c:v>400</c:v>
                </c:pt>
                <c:pt idx="115">
                  <c:v>400</c:v>
                </c:pt>
                <c:pt idx="116">
                  <c:v>400</c:v>
                </c:pt>
                <c:pt idx="117">
                  <c:v>300</c:v>
                </c:pt>
                <c:pt idx="118">
                  <c:v>400</c:v>
                </c:pt>
                <c:pt idx="119">
                  <c:v>400</c:v>
                </c:pt>
                <c:pt idx="120">
                  <c:v>400</c:v>
                </c:pt>
                <c:pt idx="121">
                  <c:v>400</c:v>
                </c:pt>
                <c:pt idx="122">
                  <c:v>500</c:v>
                </c:pt>
                <c:pt idx="123">
                  <c:v>400</c:v>
                </c:pt>
                <c:pt idx="124">
                  <c:v>300</c:v>
                </c:pt>
                <c:pt idx="125">
                  <c:v>300</c:v>
                </c:pt>
                <c:pt idx="126">
                  <c:v>300</c:v>
                </c:pt>
                <c:pt idx="127">
                  <c:v>400</c:v>
                </c:pt>
                <c:pt idx="128">
                  <c:v>400</c:v>
                </c:pt>
                <c:pt idx="129">
                  <c:v>300</c:v>
                </c:pt>
                <c:pt idx="130">
                  <c:v>400</c:v>
                </c:pt>
                <c:pt idx="131">
                  <c:v>300</c:v>
                </c:pt>
                <c:pt idx="132">
                  <c:v>300</c:v>
                </c:pt>
                <c:pt idx="133">
                  <c:v>300</c:v>
                </c:pt>
                <c:pt idx="134">
                  <c:v>300</c:v>
                </c:pt>
                <c:pt idx="135">
                  <c:v>400</c:v>
                </c:pt>
                <c:pt idx="136">
                  <c:v>300</c:v>
                </c:pt>
                <c:pt idx="137">
                  <c:v>400</c:v>
                </c:pt>
                <c:pt idx="138">
                  <c:v>400</c:v>
                </c:pt>
                <c:pt idx="139">
                  <c:v>400</c:v>
                </c:pt>
                <c:pt idx="140">
                  <c:v>400</c:v>
                </c:pt>
                <c:pt idx="141">
                  <c:v>400</c:v>
                </c:pt>
                <c:pt idx="142">
                  <c:v>300</c:v>
                </c:pt>
                <c:pt idx="143">
                  <c:v>400</c:v>
                </c:pt>
                <c:pt idx="144">
                  <c:v>300</c:v>
                </c:pt>
                <c:pt idx="145">
                  <c:v>400</c:v>
                </c:pt>
                <c:pt idx="146">
                  <c:v>500</c:v>
                </c:pt>
                <c:pt idx="147">
                  <c:v>500</c:v>
                </c:pt>
                <c:pt idx="148">
                  <c:v>400</c:v>
                </c:pt>
                <c:pt idx="149">
                  <c:v>500</c:v>
                </c:pt>
                <c:pt idx="150">
                  <c:v>300</c:v>
                </c:pt>
                <c:pt idx="151">
                  <c:v>600</c:v>
                </c:pt>
                <c:pt idx="152">
                  <c:v>400</c:v>
                </c:pt>
                <c:pt idx="153">
                  <c:v>500</c:v>
                </c:pt>
                <c:pt idx="154">
                  <c:v>400</c:v>
                </c:pt>
                <c:pt idx="155">
                  <c:v>400</c:v>
                </c:pt>
                <c:pt idx="156">
                  <c:v>500</c:v>
                </c:pt>
                <c:pt idx="157">
                  <c:v>300</c:v>
                </c:pt>
                <c:pt idx="158">
                  <c:v>300</c:v>
                </c:pt>
                <c:pt idx="159">
                  <c:v>400</c:v>
                </c:pt>
                <c:pt idx="160">
                  <c:v>500</c:v>
                </c:pt>
                <c:pt idx="161">
                  <c:v>400</c:v>
                </c:pt>
                <c:pt idx="162">
                  <c:v>200</c:v>
                </c:pt>
                <c:pt idx="163">
                  <c:v>400</c:v>
                </c:pt>
                <c:pt idx="164">
                  <c:v>400</c:v>
                </c:pt>
                <c:pt idx="165">
                  <c:v>400</c:v>
                </c:pt>
                <c:pt idx="166">
                  <c:v>500</c:v>
                </c:pt>
                <c:pt idx="167">
                  <c:v>300</c:v>
                </c:pt>
                <c:pt idx="168">
                  <c:v>300</c:v>
                </c:pt>
                <c:pt idx="169">
                  <c:v>300</c:v>
                </c:pt>
                <c:pt idx="170">
                  <c:v>300</c:v>
                </c:pt>
                <c:pt idx="171">
                  <c:v>300</c:v>
                </c:pt>
                <c:pt idx="172">
                  <c:v>500</c:v>
                </c:pt>
                <c:pt idx="173">
                  <c:v>500</c:v>
                </c:pt>
                <c:pt idx="174">
                  <c:v>500</c:v>
                </c:pt>
                <c:pt idx="175">
                  <c:v>800</c:v>
                </c:pt>
                <c:pt idx="176">
                  <c:v>1000</c:v>
                </c:pt>
                <c:pt idx="177">
                  <c:v>1800</c:v>
                </c:pt>
                <c:pt idx="178">
                  <c:v>3800</c:v>
                </c:pt>
                <c:pt idx="179">
                  <c:v>5800</c:v>
                </c:pt>
                <c:pt idx="180">
                  <c:v>8200</c:v>
                </c:pt>
                <c:pt idx="181">
                  <c:v>11000</c:v>
                </c:pt>
                <c:pt idx="182">
                  <c:v>14100</c:v>
                </c:pt>
                <c:pt idx="183">
                  <c:v>18900</c:v>
                </c:pt>
                <c:pt idx="184">
                  <c:v>24800</c:v>
                </c:pt>
                <c:pt idx="185">
                  <c:v>29800</c:v>
                </c:pt>
                <c:pt idx="186">
                  <c:v>34900</c:v>
                </c:pt>
                <c:pt idx="187">
                  <c:v>39100</c:v>
                </c:pt>
                <c:pt idx="188">
                  <c:v>43000</c:v>
                </c:pt>
                <c:pt idx="189">
                  <c:v>45400</c:v>
                </c:pt>
                <c:pt idx="190">
                  <c:v>44800</c:v>
                </c:pt>
                <c:pt idx="191">
                  <c:v>44900</c:v>
                </c:pt>
                <c:pt idx="192">
                  <c:v>45300</c:v>
                </c:pt>
                <c:pt idx="193">
                  <c:v>45100</c:v>
                </c:pt>
                <c:pt idx="194">
                  <c:v>45100</c:v>
                </c:pt>
                <c:pt idx="195">
                  <c:v>45400</c:v>
                </c:pt>
                <c:pt idx="196">
                  <c:v>45200</c:v>
                </c:pt>
                <c:pt idx="197">
                  <c:v>45300</c:v>
                </c:pt>
                <c:pt idx="198">
                  <c:v>45300</c:v>
                </c:pt>
                <c:pt idx="199">
                  <c:v>45200</c:v>
                </c:pt>
                <c:pt idx="200">
                  <c:v>45000</c:v>
                </c:pt>
                <c:pt idx="201">
                  <c:v>45000</c:v>
                </c:pt>
                <c:pt idx="202">
                  <c:v>44900</c:v>
                </c:pt>
                <c:pt idx="203">
                  <c:v>44900</c:v>
                </c:pt>
                <c:pt idx="204">
                  <c:v>44800</c:v>
                </c:pt>
                <c:pt idx="205">
                  <c:v>45100</c:v>
                </c:pt>
                <c:pt idx="206">
                  <c:v>45000</c:v>
                </c:pt>
                <c:pt idx="207">
                  <c:v>44900</c:v>
                </c:pt>
                <c:pt idx="208">
                  <c:v>44900</c:v>
                </c:pt>
                <c:pt idx="209">
                  <c:v>44900</c:v>
                </c:pt>
                <c:pt idx="210">
                  <c:v>44800</c:v>
                </c:pt>
                <c:pt idx="211">
                  <c:v>44900</c:v>
                </c:pt>
                <c:pt idx="212">
                  <c:v>44900</c:v>
                </c:pt>
                <c:pt idx="213">
                  <c:v>44900</c:v>
                </c:pt>
                <c:pt idx="214">
                  <c:v>44800</c:v>
                </c:pt>
                <c:pt idx="215">
                  <c:v>44900</c:v>
                </c:pt>
                <c:pt idx="216">
                  <c:v>44800</c:v>
                </c:pt>
                <c:pt idx="217">
                  <c:v>44900</c:v>
                </c:pt>
                <c:pt idx="218">
                  <c:v>44900</c:v>
                </c:pt>
                <c:pt idx="219">
                  <c:v>44800</c:v>
                </c:pt>
                <c:pt idx="220">
                  <c:v>44800</c:v>
                </c:pt>
                <c:pt idx="221">
                  <c:v>44800</c:v>
                </c:pt>
                <c:pt idx="222">
                  <c:v>44800</c:v>
                </c:pt>
                <c:pt idx="223">
                  <c:v>44700</c:v>
                </c:pt>
                <c:pt idx="224">
                  <c:v>44600</c:v>
                </c:pt>
                <c:pt idx="225">
                  <c:v>44600</c:v>
                </c:pt>
                <c:pt idx="226">
                  <c:v>44600</c:v>
                </c:pt>
                <c:pt idx="227">
                  <c:v>44700</c:v>
                </c:pt>
                <c:pt idx="228">
                  <c:v>44600</c:v>
                </c:pt>
                <c:pt idx="229">
                  <c:v>44700</c:v>
                </c:pt>
                <c:pt idx="230">
                  <c:v>44600</c:v>
                </c:pt>
                <c:pt idx="231">
                  <c:v>44600</c:v>
                </c:pt>
                <c:pt idx="232">
                  <c:v>44500</c:v>
                </c:pt>
                <c:pt idx="233">
                  <c:v>44500</c:v>
                </c:pt>
                <c:pt idx="234">
                  <c:v>44500</c:v>
                </c:pt>
                <c:pt idx="235">
                  <c:v>44500</c:v>
                </c:pt>
                <c:pt idx="236">
                  <c:v>44600</c:v>
                </c:pt>
                <c:pt idx="237">
                  <c:v>44600</c:v>
                </c:pt>
                <c:pt idx="238">
                  <c:v>44500</c:v>
                </c:pt>
                <c:pt idx="239">
                  <c:v>44600</c:v>
                </c:pt>
                <c:pt idx="240">
                  <c:v>44400</c:v>
                </c:pt>
                <c:pt idx="241">
                  <c:v>44300</c:v>
                </c:pt>
                <c:pt idx="242">
                  <c:v>44300</c:v>
                </c:pt>
                <c:pt idx="243">
                  <c:v>44200</c:v>
                </c:pt>
                <c:pt idx="244">
                  <c:v>44300</c:v>
                </c:pt>
                <c:pt idx="245">
                  <c:v>44300</c:v>
                </c:pt>
                <c:pt idx="246">
                  <c:v>44100</c:v>
                </c:pt>
                <c:pt idx="247">
                  <c:v>44300</c:v>
                </c:pt>
                <c:pt idx="248">
                  <c:v>44200</c:v>
                </c:pt>
                <c:pt idx="249">
                  <c:v>44300</c:v>
                </c:pt>
                <c:pt idx="250">
                  <c:v>44200</c:v>
                </c:pt>
                <c:pt idx="251">
                  <c:v>44200</c:v>
                </c:pt>
                <c:pt idx="252">
                  <c:v>44200</c:v>
                </c:pt>
                <c:pt idx="253">
                  <c:v>44300</c:v>
                </c:pt>
                <c:pt idx="254">
                  <c:v>44200</c:v>
                </c:pt>
                <c:pt idx="255">
                  <c:v>44100</c:v>
                </c:pt>
                <c:pt idx="256">
                  <c:v>44000</c:v>
                </c:pt>
                <c:pt idx="257">
                  <c:v>44200</c:v>
                </c:pt>
                <c:pt idx="258">
                  <c:v>44000</c:v>
                </c:pt>
                <c:pt idx="259">
                  <c:v>44000</c:v>
                </c:pt>
                <c:pt idx="260">
                  <c:v>44000</c:v>
                </c:pt>
                <c:pt idx="261">
                  <c:v>43900</c:v>
                </c:pt>
                <c:pt idx="262">
                  <c:v>44000</c:v>
                </c:pt>
                <c:pt idx="263">
                  <c:v>44000</c:v>
                </c:pt>
                <c:pt idx="264">
                  <c:v>43900</c:v>
                </c:pt>
                <c:pt idx="265">
                  <c:v>43900</c:v>
                </c:pt>
                <c:pt idx="266">
                  <c:v>44000</c:v>
                </c:pt>
                <c:pt idx="267">
                  <c:v>43800</c:v>
                </c:pt>
                <c:pt idx="268">
                  <c:v>43900</c:v>
                </c:pt>
                <c:pt idx="269">
                  <c:v>43900</c:v>
                </c:pt>
                <c:pt idx="270">
                  <c:v>43900</c:v>
                </c:pt>
                <c:pt idx="271">
                  <c:v>43900</c:v>
                </c:pt>
                <c:pt idx="272">
                  <c:v>43800</c:v>
                </c:pt>
                <c:pt idx="273">
                  <c:v>43800</c:v>
                </c:pt>
                <c:pt idx="274">
                  <c:v>43800</c:v>
                </c:pt>
                <c:pt idx="275">
                  <c:v>43800</c:v>
                </c:pt>
                <c:pt idx="276">
                  <c:v>43700</c:v>
                </c:pt>
                <c:pt idx="277">
                  <c:v>43700</c:v>
                </c:pt>
                <c:pt idx="278">
                  <c:v>43600</c:v>
                </c:pt>
                <c:pt idx="279">
                  <c:v>43800</c:v>
                </c:pt>
                <c:pt idx="280">
                  <c:v>43600</c:v>
                </c:pt>
                <c:pt idx="281">
                  <c:v>43500</c:v>
                </c:pt>
                <c:pt idx="282">
                  <c:v>43600</c:v>
                </c:pt>
                <c:pt idx="283">
                  <c:v>43600</c:v>
                </c:pt>
                <c:pt idx="284">
                  <c:v>43600</c:v>
                </c:pt>
                <c:pt idx="285">
                  <c:v>43600</c:v>
                </c:pt>
                <c:pt idx="286">
                  <c:v>43500</c:v>
                </c:pt>
                <c:pt idx="287">
                  <c:v>43600</c:v>
                </c:pt>
                <c:pt idx="288">
                  <c:v>43500</c:v>
                </c:pt>
                <c:pt idx="289">
                  <c:v>43600</c:v>
                </c:pt>
                <c:pt idx="290">
                  <c:v>43400</c:v>
                </c:pt>
                <c:pt idx="291">
                  <c:v>43500</c:v>
                </c:pt>
                <c:pt idx="292">
                  <c:v>43500</c:v>
                </c:pt>
                <c:pt idx="293">
                  <c:v>43500</c:v>
                </c:pt>
                <c:pt idx="294">
                  <c:v>43500</c:v>
                </c:pt>
                <c:pt idx="295">
                  <c:v>43400</c:v>
                </c:pt>
                <c:pt idx="296">
                  <c:v>43300</c:v>
                </c:pt>
                <c:pt idx="297">
                  <c:v>43200</c:v>
                </c:pt>
                <c:pt idx="298">
                  <c:v>43400</c:v>
                </c:pt>
                <c:pt idx="299">
                  <c:v>43400</c:v>
                </c:pt>
                <c:pt idx="300">
                  <c:v>43200</c:v>
                </c:pt>
                <c:pt idx="301">
                  <c:v>43300</c:v>
                </c:pt>
                <c:pt idx="302">
                  <c:v>43400</c:v>
                </c:pt>
                <c:pt idx="303">
                  <c:v>43200</c:v>
                </c:pt>
                <c:pt idx="304">
                  <c:v>43200</c:v>
                </c:pt>
                <c:pt idx="305">
                  <c:v>43200</c:v>
                </c:pt>
                <c:pt idx="306">
                  <c:v>43300</c:v>
                </c:pt>
                <c:pt idx="307">
                  <c:v>43300</c:v>
                </c:pt>
                <c:pt idx="308">
                  <c:v>43200</c:v>
                </c:pt>
                <c:pt idx="309">
                  <c:v>43200</c:v>
                </c:pt>
                <c:pt idx="310">
                  <c:v>43200</c:v>
                </c:pt>
                <c:pt idx="311">
                  <c:v>43100</c:v>
                </c:pt>
                <c:pt idx="312">
                  <c:v>43300</c:v>
                </c:pt>
                <c:pt idx="313">
                  <c:v>43200</c:v>
                </c:pt>
                <c:pt idx="314">
                  <c:v>43100</c:v>
                </c:pt>
                <c:pt idx="315">
                  <c:v>43100</c:v>
                </c:pt>
                <c:pt idx="316">
                  <c:v>43200</c:v>
                </c:pt>
                <c:pt idx="317">
                  <c:v>43100</c:v>
                </c:pt>
                <c:pt idx="318">
                  <c:v>43100</c:v>
                </c:pt>
                <c:pt idx="319">
                  <c:v>43000</c:v>
                </c:pt>
                <c:pt idx="320">
                  <c:v>43000</c:v>
                </c:pt>
                <c:pt idx="321">
                  <c:v>43100</c:v>
                </c:pt>
                <c:pt idx="322">
                  <c:v>43000</c:v>
                </c:pt>
                <c:pt idx="323">
                  <c:v>43100</c:v>
                </c:pt>
                <c:pt idx="324">
                  <c:v>43000</c:v>
                </c:pt>
                <c:pt idx="325">
                  <c:v>42900</c:v>
                </c:pt>
                <c:pt idx="326">
                  <c:v>43000</c:v>
                </c:pt>
                <c:pt idx="327">
                  <c:v>43000</c:v>
                </c:pt>
                <c:pt idx="328">
                  <c:v>43000</c:v>
                </c:pt>
                <c:pt idx="329">
                  <c:v>42900</c:v>
                </c:pt>
                <c:pt idx="330">
                  <c:v>42900</c:v>
                </c:pt>
                <c:pt idx="331">
                  <c:v>42800</c:v>
                </c:pt>
                <c:pt idx="332">
                  <c:v>42900</c:v>
                </c:pt>
                <c:pt idx="333">
                  <c:v>43000</c:v>
                </c:pt>
                <c:pt idx="334">
                  <c:v>42400</c:v>
                </c:pt>
                <c:pt idx="335">
                  <c:v>42800</c:v>
                </c:pt>
                <c:pt idx="336">
                  <c:v>42800</c:v>
                </c:pt>
                <c:pt idx="337">
                  <c:v>42700</c:v>
                </c:pt>
                <c:pt idx="338">
                  <c:v>42700</c:v>
                </c:pt>
                <c:pt idx="339">
                  <c:v>42700</c:v>
                </c:pt>
                <c:pt idx="340">
                  <c:v>42700</c:v>
                </c:pt>
                <c:pt idx="341">
                  <c:v>42900</c:v>
                </c:pt>
                <c:pt idx="342">
                  <c:v>42800</c:v>
                </c:pt>
                <c:pt idx="343">
                  <c:v>42700</c:v>
                </c:pt>
                <c:pt idx="344">
                  <c:v>42700</c:v>
                </c:pt>
                <c:pt idx="345">
                  <c:v>42700</c:v>
                </c:pt>
                <c:pt idx="346">
                  <c:v>42600</c:v>
                </c:pt>
                <c:pt idx="347">
                  <c:v>42500</c:v>
                </c:pt>
                <c:pt idx="348">
                  <c:v>42600</c:v>
                </c:pt>
                <c:pt idx="349">
                  <c:v>42600</c:v>
                </c:pt>
                <c:pt idx="350">
                  <c:v>42400</c:v>
                </c:pt>
                <c:pt idx="351">
                  <c:v>42400</c:v>
                </c:pt>
                <c:pt idx="352">
                  <c:v>42600</c:v>
                </c:pt>
                <c:pt idx="353">
                  <c:v>42600</c:v>
                </c:pt>
                <c:pt idx="354">
                  <c:v>42500</c:v>
                </c:pt>
                <c:pt idx="355">
                  <c:v>42600</c:v>
                </c:pt>
                <c:pt idx="356">
                  <c:v>42400</c:v>
                </c:pt>
                <c:pt idx="357">
                  <c:v>42600</c:v>
                </c:pt>
                <c:pt idx="358">
                  <c:v>42500</c:v>
                </c:pt>
                <c:pt idx="359">
                  <c:v>42400</c:v>
                </c:pt>
                <c:pt idx="360">
                  <c:v>42600</c:v>
                </c:pt>
                <c:pt idx="361">
                  <c:v>42500</c:v>
                </c:pt>
                <c:pt idx="362">
                  <c:v>42400</c:v>
                </c:pt>
                <c:pt idx="363">
                  <c:v>42400</c:v>
                </c:pt>
                <c:pt idx="364">
                  <c:v>42400</c:v>
                </c:pt>
                <c:pt idx="365">
                  <c:v>42300</c:v>
                </c:pt>
                <c:pt idx="366">
                  <c:v>42300</c:v>
                </c:pt>
                <c:pt idx="367">
                  <c:v>42300</c:v>
                </c:pt>
                <c:pt idx="368">
                  <c:v>42300</c:v>
                </c:pt>
                <c:pt idx="369">
                  <c:v>42400</c:v>
                </c:pt>
                <c:pt idx="370">
                  <c:v>42300</c:v>
                </c:pt>
                <c:pt idx="371">
                  <c:v>42300</c:v>
                </c:pt>
                <c:pt idx="372">
                  <c:v>42200</c:v>
                </c:pt>
                <c:pt idx="373">
                  <c:v>42200</c:v>
                </c:pt>
                <c:pt idx="374">
                  <c:v>42400</c:v>
                </c:pt>
                <c:pt idx="375">
                  <c:v>42300</c:v>
                </c:pt>
                <c:pt idx="376">
                  <c:v>42300</c:v>
                </c:pt>
                <c:pt idx="377">
                  <c:v>42100</c:v>
                </c:pt>
                <c:pt idx="378">
                  <c:v>42200</c:v>
                </c:pt>
                <c:pt idx="379">
                  <c:v>42200</c:v>
                </c:pt>
                <c:pt idx="380">
                  <c:v>42100</c:v>
                </c:pt>
                <c:pt idx="381">
                  <c:v>42100</c:v>
                </c:pt>
                <c:pt idx="382">
                  <c:v>42100</c:v>
                </c:pt>
                <c:pt idx="383">
                  <c:v>42100</c:v>
                </c:pt>
                <c:pt idx="384">
                  <c:v>42000</c:v>
                </c:pt>
                <c:pt idx="385">
                  <c:v>42000</c:v>
                </c:pt>
                <c:pt idx="386">
                  <c:v>42000</c:v>
                </c:pt>
                <c:pt idx="387">
                  <c:v>41900</c:v>
                </c:pt>
                <c:pt idx="388">
                  <c:v>42000</c:v>
                </c:pt>
                <c:pt idx="389">
                  <c:v>42100</c:v>
                </c:pt>
                <c:pt idx="390">
                  <c:v>42100</c:v>
                </c:pt>
                <c:pt idx="391">
                  <c:v>42100</c:v>
                </c:pt>
                <c:pt idx="392">
                  <c:v>42000</c:v>
                </c:pt>
                <c:pt idx="393">
                  <c:v>41900</c:v>
                </c:pt>
                <c:pt idx="394">
                  <c:v>42000</c:v>
                </c:pt>
                <c:pt idx="395">
                  <c:v>41900</c:v>
                </c:pt>
                <c:pt idx="396">
                  <c:v>41900</c:v>
                </c:pt>
                <c:pt idx="397">
                  <c:v>41700</c:v>
                </c:pt>
                <c:pt idx="398">
                  <c:v>41900</c:v>
                </c:pt>
                <c:pt idx="399">
                  <c:v>41800</c:v>
                </c:pt>
                <c:pt idx="400">
                  <c:v>41800</c:v>
                </c:pt>
                <c:pt idx="401">
                  <c:v>41900</c:v>
                </c:pt>
                <c:pt idx="402">
                  <c:v>41800</c:v>
                </c:pt>
                <c:pt idx="403">
                  <c:v>41800</c:v>
                </c:pt>
                <c:pt idx="404">
                  <c:v>41700</c:v>
                </c:pt>
                <c:pt idx="405">
                  <c:v>41700</c:v>
                </c:pt>
                <c:pt idx="406">
                  <c:v>41700</c:v>
                </c:pt>
                <c:pt idx="407">
                  <c:v>41700</c:v>
                </c:pt>
                <c:pt idx="408">
                  <c:v>41800</c:v>
                </c:pt>
                <c:pt idx="409">
                  <c:v>41800</c:v>
                </c:pt>
                <c:pt idx="410">
                  <c:v>41600</c:v>
                </c:pt>
                <c:pt idx="411">
                  <c:v>41800</c:v>
                </c:pt>
                <c:pt idx="412">
                  <c:v>41800</c:v>
                </c:pt>
                <c:pt idx="413">
                  <c:v>41400</c:v>
                </c:pt>
                <c:pt idx="414">
                  <c:v>41800</c:v>
                </c:pt>
                <c:pt idx="415">
                  <c:v>41800</c:v>
                </c:pt>
                <c:pt idx="416">
                  <c:v>41800</c:v>
                </c:pt>
                <c:pt idx="417">
                  <c:v>41700</c:v>
                </c:pt>
                <c:pt idx="418">
                  <c:v>41700</c:v>
                </c:pt>
                <c:pt idx="419">
                  <c:v>41700</c:v>
                </c:pt>
                <c:pt idx="420">
                  <c:v>41700</c:v>
                </c:pt>
                <c:pt idx="421">
                  <c:v>41700</c:v>
                </c:pt>
                <c:pt idx="422">
                  <c:v>41700</c:v>
                </c:pt>
                <c:pt idx="423">
                  <c:v>41500</c:v>
                </c:pt>
                <c:pt idx="424">
                  <c:v>41600</c:v>
                </c:pt>
                <c:pt idx="425">
                  <c:v>41600</c:v>
                </c:pt>
                <c:pt idx="426">
                  <c:v>41700</c:v>
                </c:pt>
                <c:pt idx="427">
                  <c:v>41500</c:v>
                </c:pt>
                <c:pt idx="428">
                  <c:v>41500</c:v>
                </c:pt>
                <c:pt idx="429">
                  <c:v>41400</c:v>
                </c:pt>
                <c:pt idx="430">
                  <c:v>41600</c:v>
                </c:pt>
                <c:pt idx="431">
                  <c:v>41700</c:v>
                </c:pt>
                <c:pt idx="432">
                  <c:v>41500</c:v>
                </c:pt>
                <c:pt idx="433">
                  <c:v>41600</c:v>
                </c:pt>
                <c:pt idx="434">
                  <c:v>41700</c:v>
                </c:pt>
                <c:pt idx="435">
                  <c:v>41500</c:v>
                </c:pt>
                <c:pt idx="436">
                  <c:v>41600</c:v>
                </c:pt>
                <c:pt idx="437">
                  <c:v>41600</c:v>
                </c:pt>
                <c:pt idx="438">
                  <c:v>41400</c:v>
                </c:pt>
                <c:pt idx="439">
                  <c:v>41600</c:v>
                </c:pt>
                <c:pt idx="440">
                  <c:v>41500</c:v>
                </c:pt>
                <c:pt idx="441">
                  <c:v>41600</c:v>
                </c:pt>
                <c:pt idx="442">
                  <c:v>41500</c:v>
                </c:pt>
                <c:pt idx="443">
                  <c:v>41500</c:v>
                </c:pt>
                <c:pt idx="444">
                  <c:v>41400</c:v>
                </c:pt>
                <c:pt idx="445">
                  <c:v>41500</c:v>
                </c:pt>
                <c:pt idx="446">
                  <c:v>41500</c:v>
                </c:pt>
                <c:pt idx="447">
                  <c:v>41400</c:v>
                </c:pt>
                <c:pt idx="448">
                  <c:v>41300</c:v>
                </c:pt>
                <c:pt idx="449">
                  <c:v>41400</c:v>
                </c:pt>
                <c:pt idx="450">
                  <c:v>41200</c:v>
                </c:pt>
                <c:pt idx="451">
                  <c:v>41300</c:v>
                </c:pt>
                <c:pt idx="452">
                  <c:v>41500</c:v>
                </c:pt>
                <c:pt idx="453">
                  <c:v>41300</c:v>
                </c:pt>
                <c:pt idx="454">
                  <c:v>41400</c:v>
                </c:pt>
                <c:pt idx="455">
                  <c:v>41200</c:v>
                </c:pt>
                <c:pt idx="456">
                  <c:v>41300</c:v>
                </c:pt>
                <c:pt idx="457">
                  <c:v>41400</c:v>
                </c:pt>
                <c:pt idx="458">
                  <c:v>41300</c:v>
                </c:pt>
                <c:pt idx="459">
                  <c:v>41300</c:v>
                </c:pt>
                <c:pt idx="460">
                  <c:v>41100</c:v>
                </c:pt>
                <c:pt idx="461">
                  <c:v>41200</c:v>
                </c:pt>
                <c:pt idx="462">
                  <c:v>41100</c:v>
                </c:pt>
                <c:pt idx="463">
                  <c:v>41200</c:v>
                </c:pt>
                <c:pt idx="464">
                  <c:v>41200</c:v>
                </c:pt>
                <c:pt idx="465">
                  <c:v>41100</c:v>
                </c:pt>
                <c:pt idx="466">
                  <c:v>41300</c:v>
                </c:pt>
                <c:pt idx="467">
                  <c:v>41100</c:v>
                </c:pt>
                <c:pt idx="468">
                  <c:v>41100</c:v>
                </c:pt>
                <c:pt idx="469">
                  <c:v>41100</c:v>
                </c:pt>
                <c:pt idx="470">
                  <c:v>41100</c:v>
                </c:pt>
                <c:pt idx="471">
                  <c:v>41100</c:v>
                </c:pt>
                <c:pt idx="472">
                  <c:v>41100</c:v>
                </c:pt>
                <c:pt idx="473">
                  <c:v>41100</c:v>
                </c:pt>
                <c:pt idx="474">
                  <c:v>41200</c:v>
                </c:pt>
                <c:pt idx="475">
                  <c:v>41100</c:v>
                </c:pt>
                <c:pt idx="476">
                  <c:v>41100</c:v>
                </c:pt>
                <c:pt idx="477">
                  <c:v>41100</c:v>
                </c:pt>
                <c:pt idx="478">
                  <c:v>41100</c:v>
                </c:pt>
                <c:pt idx="479">
                  <c:v>41100</c:v>
                </c:pt>
                <c:pt idx="480">
                  <c:v>41100</c:v>
                </c:pt>
                <c:pt idx="481">
                  <c:v>40900</c:v>
                </c:pt>
                <c:pt idx="482">
                  <c:v>40900</c:v>
                </c:pt>
                <c:pt idx="483">
                  <c:v>41100</c:v>
                </c:pt>
                <c:pt idx="484">
                  <c:v>41000</c:v>
                </c:pt>
                <c:pt idx="485">
                  <c:v>40900</c:v>
                </c:pt>
                <c:pt idx="486">
                  <c:v>40900</c:v>
                </c:pt>
                <c:pt idx="487">
                  <c:v>41000</c:v>
                </c:pt>
                <c:pt idx="488">
                  <c:v>40800</c:v>
                </c:pt>
                <c:pt idx="489">
                  <c:v>41100</c:v>
                </c:pt>
                <c:pt idx="490">
                  <c:v>41100</c:v>
                </c:pt>
                <c:pt idx="491">
                  <c:v>40800</c:v>
                </c:pt>
                <c:pt idx="492">
                  <c:v>41000</c:v>
                </c:pt>
                <c:pt idx="493">
                  <c:v>41100</c:v>
                </c:pt>
                <c:pt idx="494">
                  <c:v>41000</c:v>
                </c:pt>
                <c:pt idx="495">
                  <c:v>41000</c:v>
                </c:pt>
                <c:pt idx="496">
                  <c:v>41000</c:v>
                </c:pt>
                <c:pt idx="497">
                  <c:v>41000</c:v>
                </c:pt>
                <c:pt idx="498">
                  <c:v>41000</c:v>
                </c:pt>
                <c:pt idx="499">
                  <c:v>41000</c:v>
                </c:pt>
                <c:pt idx="500">
                  <c:v>40900</c:v>
                </c:pt>
                <c:pt idx="501">
                  <c:v>40800</c:v>
                </c:pt>
                <c:pt idx="502">
                  <c:v>40800</c:v>
                </c:pt>
                <c:pt idx="503">
                  <c:v>41000</c:v>
                </c:pt>
                <c:pt idx="504">
                  <c:v>41100</c:v>
                </c:pt>
                <c:pt idx="505">
                  <c:v>40800</c:v>
                </c:pt>
                <c:pt idx="506">
                  <c:v>40900</c:v>
                </c:pt>
                <c:pt idx="507">
                  <c:v>40700</c:v>
                </c:pt>
                <c:pt idx="508">
                  <c:v>40700</c:v>
                </c:pt>
                <c:pt idx="509">
                  <c:v>40900</c:v>
                </c:pt>
                <c:pt idx="510">
                  <c:v>40800</c:v>
                </c:pt>
                <c:pt idx="511">
                  <c:v>40800</c:v>
                </c:pt>
                <c:pt idx="512">
                  <c:v>40800</c:v>
                </c:pt>
                <c:pt idx="513">
                  <c:v>40900</c:v>
                </c:pt>
                <c:pt idx="514">
                  <c:v>40900</c:v>
                </c:pt>
                <c:pt idx="515">
                  <c:v>40900</c:v>
                </c:pt>
                <c:pt idx="516">
                  <c:v>40900</c:v>
                </c:pt>
                <c:pt idx="517">
                  <c:v>40700</c:v>
                </c:pt>
                <c:pt idx="518">
                  <c:v>40900</c:v>
                </c:pt>
                <c:pt idx="519">
                  <c:v>40900</c:v>
                </c:pt>
                <c:pt idx="520">
                  <c:v>40700</c:v>
                </c:pt>
                <c:pt idx="521">
                  <c:v>40800</c:v>
                </c:pt>
                <c:pt idx="522">
                  <c:v>40800</c:v>
                </c:pt>
                <c:pt idx="523">
                  <c:v>40800</c:v>
                </c:pt>
                <c:pt idx="524">
                  <c:v>40700</c:v>
                </c:pt>
                <c:pt idx="525">
                  <c:v>40800</c:v>
                </c:pt>
                <c:pt idx="526">
                  <c:v>40900</c:v>
                </c:pt>
                <c:pt idx="527">
                  <c:v>40900</c:v>
                </c:pt>
                <c:pt idx="528">
                  <c:v>40800</c:v>
                </c:pt>
                <c:pt idx="529">
                  <c:v>40900</c:v>
                </c:pt>
                <c:pt idx="530">
                  <c:v>40800</c:v>
                </c:pt>
                <c:pt idx="531">
                  <c:v>40700</c:v>
                </c:pt>
                <c:pt idx="532">
                  <c:v>38000</c:v>
                </c:pt>
                <c:pt idx="533">
                  <c:v>35300</c:v>
                </c:pt>
                <c:pt idx="534">
                  <c:v>30300</c:v>
                </c:pt>
                <c:pt idx="535">
                  <c:v>25800</c:v>
                </c:pt>
                <c:pt idx="536">
                  <c:v>20100</c:v>
                </c:pt>
                <c:pt idx="537">
                  <c:v>17200</c:v>
                </c:pt>
                <c:pt idx="538">
                  <c:v>13500</c:v>
                </c:pt>
                <c:pt idx="539">
                  <c:v>9800</c:v>
                </c:pt>
                <c:pt idx="540">
                  <c:v>9100</c:v>
                </c:pt>
                <c:pt idx="541">
                  <c:v>7200</c:v>
                </c:pt>
                <c:pt idx="542">
                  <c:v>4200</c:v>
                </c:pt>
                <c:pt idx="543">
                  <c:v>2900</c:v>
                </c:pt>
                <c:pt idx="544">
                  <c:v>1700</c:v>
                </c:pt>
                <c:pt idx="545">
                  <c:v>1000</c:v>
                </c:pt>
                <c:pt idx="546">
                  <c:v>600</c:v>
                </c:pt>
                <c:pt idx="547">
                  <c:v>400</c:v>
                </c:pt>
                <c:pt idx="548">
                  <c:v>400</c:v>
                </c:pt>
                <c:pt idx="549">
                  <c:v>400</c:v>
                </c:pt>
                <c:pt idx="550">
                  <c:v>600</c:v>
                </c:pt>
                <c:pt idx="551">
                  <c:v>400</c:v>
                </c:pt>
                <c:pt idx="552">
                  <c:v>500</c:v>
                </c:pt>
                <c:pt idx="553">
                  <c:v>400</c:v>
                </c:pt>
                <c:pt idx="554">
                  <c:v>400</c:v>
                </c:pt>
                <c:pt idx="555">
                  <c:v>500</c:v>
                </c:pt>
                <c:pt idx="556">
                  <c:v>300</c:v>
                </c:pt>
                <c:pt idx="557">
                  <c:v>400</c:v>
                </c:pt>
                <c:pt idx="558">
                  <c:v>300</c:v>
                </c:pt>
                <c:pt idx="559">
                  <c:v>300</c:v>
                </c:pt>
                <c:pt idx="560">
                  <c:v>300</c:v>
                </c:pt>
                <c:pt idx="561">
                  <c:v>300</c:v>
                </c:pt>
                <c:pt idx="562">
                  <c:v>400</c:v>
                </c:pt>
                <c:pt idx="563">
                  <c:v>300</c:v>
                </c:pt>
                <c:pt idx="564">
                  <c:v>400</c:v>
                </c:pt>
                <c:pt idx="565">
                  <c:v>300</c:v>
                </c:pt>
                <c:pt idx="566">
                  <c:v>400</c:v>
                </c:pt>
                <c:pt idx="567">
                  <c:v>400</c:v>
                </c:pt>
                <c:pt idx="568">
                  <c:v>400</c:v>
                </c:pt>
                <c:pt idx="569">
                  <c:v>400</c:v>
                </c:pt>
                <c:pt idx="570">
                  <c:v>400</c:v>
                </c:pt>
                <c:pt idx="571">
                  <c:v>400</c:v>
                </c:pt>
                <c:pt idx="572">
                  <c:v>300</c:v>
                </c:pt>
                <c:pt idx="573">
                  <c:v>300</c:v>
                </c:pt>
                <c:pt idx="574">
                  <c:v>500</c:v>
                </c:pt>
                <c:pt idx="575">
                  <c:v>400</c:v>
                </c:pt>
                <c:pt idx="576">
                  <c:v>300</c:v>
                </c:pt>
                <c:pt idx="577">
                  <c:v>400</c:v>
                </c:pt>
                <c:pt idx="578">
                  <c:v>400</c:v>
                </c:pt>
                <c:pt idx="579">
                  <c:v>500</c:v>
                </c:pt>
                <c:pt idx="580">
                  <c:v>300</c:v>
                </c:pt>
                <c:pt idx="581">
                  <c:v>300</c:v>
                </c:pt>
                <c:pt idx="582">
                  <c:v>500</c:v>
                </c:pt>
                <c:pt idx="583">
                  <c:v>300</c:v>
                </c:pt>
                <c:pt idx="584">
                  <c:v>400</c:v>
                </c:pt>
                <c:pt idx="585">
                  <c:v>300</c:v>
                </c:pt>
                <c:pt idx="586">
                  <c:v>400</c:v>
                </c:pt>
                <c:pt idx="587">
                  <c:v>300</c:v>
                </c:pt>
                <c:pt idx="588">
                  <c:v>300</c:v>
                </c:pt>
                <c:pt idx="589">
                  <c:v>300</c:v>
                </c:pt>
                <c:pt idx="590">
                  <c:v>500</c:v>
                </c:pt>
                <c:pt idx="591">
                  <c:v>400</c:v>
                </c:pt>
                <c:pt idx="592">
                  <c:v>500</c:v>
                </c:pt>
                <c:pt idx="593">
                  <c:v>400</c:v>
                </c:pt>
                <c:pt idx="594">
                  <c:v>300</c:v>
                </c:pt>
                <c:pt idx="595">
                  <c:v>400</c:v>
                </c:pt>
                <c:pt idx="596">
                  <c:v>400</c:v>
                </c:pt>
                <c:pt idx="597">
                  <c:v>500</c:v>
                </c:pt>
                <c:pt idx="598">
                  <c:v>400</c:v>
                </c:pt>
                <c:pt idx="599">
                  <c:v>500</c:v>
                </c:pt>
                <c:pt idx="600">
                  <c:v>500</c:v>
                </c:pt>
                <c:pt idx="601">
                  <c:v>400</c:v>
                </c:pt>
                <c:pt idx="602">
                  <c:v>300</c:v>
                </c:pt>
                <c:pt idx="603">
                  <c:v>500</c:v>
                </c:pt>
                <c:pt idx="604">
                  <c:v>300</c:v>
                </c:pt>
                <c:pt idx="605">
                  <c:v>400</c:v>
                </c:pt>
                <c:pt idx="606">
                  <c:v>400</c:v>
                </c:pt>
                <c:pt idx="607">
                  <c:v>400</c:v>
                </c:pt>
                <c:pt idx="608">
                  <c:v>400</c:v>
                </c:pt>
                <c:pt idx="609">
                  <c:v>300</c:v>
                </c:pt>
                <c:pt idx="610">
                  <c:v>500</c:v>
                </c:pt>
                <c:pt idx="611">
                  <c:v>300</c:v>
                </c:pt>
                <c:pt idx="612">
                  <c:v>500</c:v>
                </c:pt>
                <c:pt idx="613">
                  <c:v>400</c:v>
                </c:pt>
                <c:pt idx="614">
                  <c:v>400</c:v>
                </c:pt>
                <c:pt idx="615">
                  <c:v>400</c:v>
                </c:pt>
                <c:pt idx="616">
                  <c:v>400</c:v>
                </c:pt>
                <c:pt idx="617">
                  <c:v>400</c:v>
                </c:pt>
                <c:pt idx="618">
                  <c:v>400</c:v>
                </c:pt>
                <c:pt idx="619">
                  <c:v>400</c:v>
                </c:pt>
                <c:pt idx="620">
                  <c:v>400</c:v>
                </c:pt>
                <c:pt idx="621">
                  <c:v>400</c:v>
                </c:pt>
                <c:pt idx="622">
                  <c:v>400</c:v>
                </c:pt>
                <c:pt idx="623">
                  <c:v>300</c:v>
                </c:pt>
                <c:pt idx="624">
                  <c:v>300</c:v>
                </c:pt>
                <c:pt idx="625">
                  <c:v>400</c:v>
                </c:pt>
                <c:pt idx="626">
                  <c:v>400</c:v>
                </c:pt>
                <c:pt idx="627">
                  <c:v>400</c:v>
                </c:pt>
                <c:pt idx="628">
                  <c:v>400</c:v>
                </c:pt>
                <c:pt idx="629">
                  <c:v>300</c:v>
                </c:pt>
                <c:pt idx="630">
                  <c:v>400</c:v>
                </c:pt>
                <c:pt idx="631">
                  <c:v>400</c:v>
                </c:pt>
                <c:pt idx="632">
                  <c:v>300</c:v>
                </c:pt>
                <c:pt idx="633">
                  <c:v>400</c:v>
                </c:pt>
                <c:pt idx="634">
                  <c:v>300</c:v>
                </c:pt>
                <c:pt idx="635">
                  <c:v>400</c:v>
                </c:pt>
                <c:pt idx="636">
                  <c:v>400</c:v>
                </c:pt>
                <c:pt idx="637">
                  <c:v>400</c:v>
                </c:pt>
                <c:pt idx="638">
                  <c:v>400</c:v>
                </c:pt>
                <c:pt idx="639">
                  <c:v>300</c:v>
                </c:pt>
                <c:pt idx="640">
                  <c:v>400</c:v>
                </c:pt>
                <c:pt idx="641">
                  <c:v>400</c:v>
                </c:pt>
              </c:numCache>
            </c:numRef>
          </c:yVal>
        </c:ser>
        <c:axId val="53382528"/>
        <c:axId val="53392896"/>
      </c:scatterChart>
      <c:valAx>
        <c:axId val="53382528"/>
        <c:scaling>
          <c:orientation val="minMax"/>
        </c:scaling>
        <c:axPos val="b"/>
        <c:title>
          <c:tx>
            <c:rich>
              <a:bodyPr/>
              <a:lstStyle/>
              <a:p>
                <a:pPr>
                  <a:defRPr lang="en-US">
                    <a:solidFill>
                      <a:schemeClr val="bg1"/>
                    </a:solidFill>
                  </a:defRPr>
                </a:pPr>
                <a:r>
                  <a:rPr lang="en-US">
                    <a:solidFill>
                      <a:schemeClr val="bg1"/>
                    </a:solidFill>
                  </a:rPr>
                  <a:t>Time (ms)</a:t>
                </a:r>
              </a:p>
            </c:rich>
          </c:tx>
          <c:layout/>
        </c:title>
        <c:majorTickMark val="none"/>
        <c:tickLblPos val="nextTo"/>
        <c:txPr>
          <a:bodyPr/>
          <a:lstStyle/>
          <a:p>
            <a:pPr>
              <a:defRPr lang="en-US">
                <a:solidFill>
                  <a:schemeClr val="bg1"/>
                </a:solidFill>
              </a:defRPr>
            </a:pPr>
            <a:endParaRPr lang="en-US"/>
          </a:p>
        </c:txPr>
        <c:crossAx val="53392896"/>
        <c:crosses val="autoZero"/>
        <c:crossBetween val="midCat"/>
      </c:valAx>
      <c:valAx>
        <c:axId val="53392896"/>
        <c:scaling>
          <c:orientation val="minMax"/>
        </c:scaling>
        <c:axPos val="l"/>
        <c:majorGridlines/>
        <c:numFmt formatCode="General" sourceLinked="1"/>
        <c:majorTickMark val="none"/>
        <c:tickLblPos val="nextTo"/>
        <c:txPr>
          <a:bodyPr/>
          <a:lstStyle/>
          <a:p>
            <a:pPr>
              <a:defRPr lang="en-US">
                <a:solidFill>
                  <a:schemeClr val="bg1"/>
                </a:solidFill>
              </a:defRPr>
            </a:pPr>
            <a:endParaRPr lang="en-US"/>
          </a:p>
        </c:txPr>
        <c:crossAx val="53382528"/>
        <c:crosses val="autoZero"/>
        <c:crossBetween val="midCat"/>
      </c:valAx>
    </c:plotArea>
    <c:legend>
      <c:legendPos val="r"/>
      <c:layout/>
      <c:txPr>
        <a:bodyPr/>
        <a:lstStyle/>
        <a:p>
          <a:pPr>
            <a:defRPr lang="en-US">
              <a:solidFill>
                <a:schemeClr val="bg1"/>
              </a:solidFill>
            </a:defRPr>
          </a:pPr>
          <a:endParaRPr lang="en-US"/>
        </a:p>
      </c:txPr>
    </c:legend>
    <c:plotVisOnly val="1"/>
  </c:chart>
  <c:externalData r:id="rId1"/>
</c:chartSpace>
</file>

<file path=ppt/drawings/_rels/vmlDrawing1.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1B58B48-7BAE-450C-960A-4F20B953D778}" type="datetimeFigureOut">
              <a:rPr lang="en-US" smtClean="0"/>
              <a:pPr/>
              <a:t>5/6/2009</a:t>
            </a:fld>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75663F9-3738-4EFF-B0E9-8EE021ADC867}" type="slidenum">
              <a:rPr lang="en-GB" smtClean="0"/>
              <a:pPr/>
              <a:t>‹#›</a:t>
            </a:fld>
            <a:endParaRPr lang="en-GB"/>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75663F9-3738-4EFF-B0E9-8EE021ADC867}" type="slidenum">
              <a:rPr lang="en-GB" smtClean="0"/>
              <a:pPr/>
              <a:t>1</a:t>
            </a:fld>
            <a:endParaRPr lang="en-GB"/>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To finance the project</a:t>
            </a:r>
            <a:r>
              <a:rPr lang="en-GB" baseline="0" dirty="0" smtClean="0"/>
              <a:t> sponsorships deals were sought with both University R&amp;D bodies and external partners.</a:t>
            </a:r>
          </a:p>
          <a:p>
            <a:endParaRPr lang="en-GB" baseline="0" dirty="0" smtClean="0"/>
          </a:p>
          <a:p>
            <a:r>
              <a:rPr lang="en-GB" baseline="0" dirty="0" smtClean="0"/>
              <a:t>The project marketing campaign was targeted at specific institutions who had shown an interest in the work of WMR either in this project or previous ones.  This resulted in project contributions from many organisations, giving a total project budget of </a:t>
            </a:r>
            <a:r>
              <a:rPr lang="en-GB" sz="1200" kern="1200" baseline="0" dirty="0" smtClean="0">
                <a:solidFill>
                  <a:schemeClr val="tx1"/>
                </a:solidFill>
                <a:latin typeface="+mn-lt"/>
                <a:ea typeface="+mn-ea"/>
                <a:cs typeface="+mn-cs"/>
              </a:rPr>
              <a:t>£18,036.64 .</a:t>
            </a:r>
          </a:p>
          <a:p>
            <a:endParaRPr lang="en-GB" sz="1200" kern="1200" baseline="0" dirty="0" smtClean="0">
              <a:solidFill>
                <a:schemeClr val="tx1"/>
              </a:solidFill>
              <a:latin typeface="+mn-lt"/>
              <a:ea typeface="+mn-ea"/>
              <a:cs typeface="+mn-cs"/>
            </a:endParaRPr>
          </a:p>
          <a:p>
            <a:r>
              <a:rPr lang="en-GB" sz="1200" kern="1200" baseline="0" dirty="0" smtClean="0">
                <a:solidFill>
                  <a:schemeClr val="tx1"/>
                </a:solidFill>
                <a:latin typeface="+mn-lt"/>
                <a:ea typeface="+mn-ea"/>
                <a:cs typeface="+mn-cs"/>
              </a:rPr>
              <a:t>Given this large budget it was important to integrate sponsors as part of the WMR brand in all promotional activities.  Sponsor logos were laser etched onto the robot, used in presentation banners, team polo shirts and the team demonstration equipment.  Presentations and demonstrations thus helped raise the profile of partner organisations with the university, and in the case of </a:t>
            </a:r>
            <a:r>
              <a:rPr lang="en-GB" sz="1200" kern="1200" baseline="0" dirty="0" err="1" smtClean="0">
                <a:solidFill>
                  <a:schemeClr val="tx1"/>
                </a:solidFill>
                <a:latin typeface="+mn-lt"/>
                <a:ea typeface="+mn-ea"/>
                <a:cs typeface="+mn-cs"/>
              </a:rPr>
              <a:t>RoboCup</a:t>
            </a:r>
            <a:r>
              <a:rPr lang="en-GB" sz="1200" kern="1200" baseline="0" dirty="0" smtClean="0">
                <a:solidFill>
                  <a:schemeClr val="tx1"/>
                </a:solidFill>
                <a:latin typeface="+mn-lt"/>
                <a:ea typeface="+mn-ea"/>
                <a:cs typeface="+mn-cs"/>
              </a:rPr>
              <a:t> Rescue, internationally.</a:t>
            </a:r>
          </a:p>
        </p:txBody>
      </p:sp>
      <p:sp>
        <p:nvSpPr>
          <p:cNvPr id="4" name="Slide Number Placeholder 3"/>
          <p:cNvSpPr>
            <a:spLocks noGrp="1"/>
          </p:cNvSpPr>
          <p:nvPr>
            <p:ph type="sldNum" sz="quarter" idx="10"/>
          </p:nvPr>
        </p:nvSpPr>
        <p:spPr/>
        <p:txBody>
          <a:bodyPr/>
          <a:lstStyle/>
          <a:p>
            <a:fld id="{C1689660-E5DB-475B-BD1F-F08C88CF45D2}" type="slidenum">
              <a:rPr lang="en-GB" smtClean="0"/>
              <a:pPr/>
              <a:t>10</a:t>
            </a:fld>
            <a:endParaRPr lang="en-GB"/>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Budgeting was employed throughout the project to ensure efficient use of financial resources.</a:t>
            </a:r>
          </a:p>
          <a:p>
            <a:endParaRPr lang="en-GB" dirty="0" smtClean="0"/>
          </a:p>
          <a:p>
            <a:r>
              <a:rPr lang="en-GB" dirty="0" smtClean="0"/>
              <a:t>An initial budget was drawn up at the start of the project based on the capability analysis and requirements capture performed as part of the systems approach adopted during this project.  This was used to guide sponsorship efforts as well</a:t>
            </a:r>
            <a:r>
              <a:rPr lang="en-GB" baseline="0" dirty="0" smtClean="0"/>
              <a:t> as forming part of </a:t>
            </a:r>
            <a:r>
              <a:rPr lang="en-GB" dirty="0" smtClean="0"/>
              <a:t>feasibility analysis by </a:t>
            </a:r>
            <a:r>
              <a:rPr lang="en-GB" baseline="0" dirty="0" smtClean="0"/>
              <a:t>checking design options against available financial resources.</a:t>
            </a:r>
          </a:p>
          <a:p>
            <a:endParaRPr lang="en-GB" baseline="0" dirty="0" smtClean="0"/>
          </a:p>
          <a:p>
            <a:r>
              <a:rPr lang="en-GB" baseline="0" dirty="0" smtClean="0"/>
              <a:t>The budget was maintained throughout the project as used to guide technical decisions by providing cost – benefit analysis.  For example, pick and place functionality was dropped from the requirements during the feasibility analysis as the cost of implementation outweighed the benefits of the functionality (better example anyone?  Motor selection....?)</a:t>
            </a:r>
          </a:p>
          <a:p>
            <a:endParaRPr lang="en-GB" baseline="0" dirty="0" smtClean="0"/>
          </a:p>
          <a:p>
            <a:r>
              <a:rPr lang="en-GB" baseline="0" dirty="0" smtClean="0"/>
              <a:t>Comparison of budgeted versus actual expenditure (excluding both budget &amp; actual for world final) shows very good agreement – total spend was only 7% over the 28/01/09 budget.</a:t>
            </a:r>
          </a:p>
          <a:p>
            <a:r>
              <a:rPr lang="en-GB" baseline="0" dirty="0" smtClean="0"/>
              <a:t>&lt;time = 1 min&gt;</a:t>
            </a:r>
            <a:endParaRPr lang="en-GB" dirty="0"/>
          </a:p>
        </p:txBody>
      </p:sp>
      <p:sp>
        <p:nvSpPr>
          <p:cNvPr id="4" name="Slide Number Placeholder 3"/>
          <p:cNvSpPr>
            <a:spLocks noGrp="1"/>
          </p:cNvSpPr>
          <p:nvPr>
            <p:ph type="sldNum" sz="quarter" idx="10"/>
          </p:nvPr>
        </p:nvSpPr>
        <p:spPr/>
        <p:txBody>
          <a:bodyPr/>
          <a:lstStyle/>
          <a:p>
            <a:fld id="{C1689660-E5DB-475B-BD1F-F08C88CF45D2}" type="slidenum">
              <a:rPr lang="en-GB" smtClean="0"/>
              <a:pPr/>
              <a:t>11</a:t>
            </a:fld>
            <a:endParaRPr lang="en-GB"/>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pPr>
              <a:lnSpc>
                <a:spcPct val="90000"/>
              </a:lnSpc>
            </a:pPr>
            <a:r>
              <a:rPr lang="en-GB" dirty="0" smtClean="0"/>
              <a:t>Having numerous accounts meant further information was required in order to distinguish which account each expenditure was charged to further reducing any accidental overspends.   By keeping an accurate record of which account all the expenditures came from it became possible to create a spreadsheet showing how the total outgoings and incomings of each account.</a:t>
            </a:r>
          </a:p>
          <a:p>
            <a:pPr>
              <a:lnSpc>
                <a:spcPct val="90000"/>
              </a:lnSpc>
            </a:pPr>
            <a:endParaRPr lang="en-GB" dirty="0" smtClean="0"/>
          </a:p>
          <a:p>
            <a:pPr>
              <a:lnSpc>
                <a:spcPct val="90000"/>
              </a:lnSpc>
            </a:pPr>
            <a:r>
              <a:rPr lang="en-GB" dirty="0" smtClean="0"/>
              <a:t>With a project of this financial size it was deemed necessary to compile a comprehensive list of any expenditures that were performed throughout the project duration, this was regularly updated whenever a new purchase was completed.  This not only reduced the chance of any over expenditures, as the financial data was always kept up to date allowing account funds to be readily and accurately available but will also provide a useful source of information for next year’s team in case they need to order duplicate parts as all the information required for the purchase requests will be available to them.</a:t>
            </a:r>
            <a:r>
              <a:rPr lang="en-US" dirty="0" smtClean="0"/>
              <a:t> </a:t>
            </a:r>
            <a:endParaRPr lang="en-GB" dirty="0" smtClean="0"/>
          </a:p>
          <a:p>
            <a:pPr>
              <a:lnSpc>
                <a:spcPct val="90000"/>
              </a:lnSpc>
            </a:pPr>
            <a:endParaRPr lang="en-GB" dirty="0" smtClean="0"/>
          </a:p>
          <a:p>
            <a:pPr>
              <a:lnSpc>
                <a:spcPct val="90000"/>
              </a:lnSpc>
            </a:pPr>
            <a:r>
              <a:rPr lang="en-GB" dirty="0" smtClean="0"/>
              <a:t>Having numerous accounts was identified as a risk at the start of the project due</a:t>
            </a:r>
            <a:r>
              <a:rPr lang="en-GB" baseline="0" dirty="0" smtClean="0"/>
              <a:t> to </a:t>
            </a:r>
            <a:r>
              <a:rPr lang="en-GB" dirty="0" smtClean="0"/>
              <a:t>delays in receiving sponsorship capital and thus detailed record keeping reduced the risk of spending money that had not yet been credited to an account.  Whereas at the penultimate stages of the project the accounts inevitably became low on funds so in order to avoid overspends the need for such financial records to be easily available was more present. </a:t>
            </a:r>
            <a:endParaRPr lang="en-US" dirty="0" smtClean="0"/>
          </a:p>
          <a:p>
            <a:endParaRPr lang="en-US" dirty="0"/>
          </a:p>
        </p:txBody>
      </p:sp>
      <p:sp>
        <p:nvSpPr>
          <p:cNvPr id="4" name="Slide Number Placeholder 3"/>
          <p:cNvSpPr>
            <a:spLocks noGrp="1"/>
          </p:cNvSpPr>
          <p:nvPr>
            <p:ph type="sldNum" sz="quarter" idx="10"/>
          </p:nvPr>
        </p:nvSpPr>
        <p:spPr/>
        <p:txBody>
          <a:bodyPr/>
          <a:lstStyle/>
          <a:p>
            <a:fld id="{A75663F9-3738-4EFF-B0E9-8EE021ADC867}" type="slidenum">
              <a:rPr lang="en-GB" smtClean="0"/>
              <a:pPr/>
              <a:t>12</a:t>
            </a:fld>
            <a:endParaRPr lang="en-GB"/>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In addition to expenditure on components, equipment and consumables throughout the project a log of man hours spent in consulting academic and technicians by group members, although the group had access to these free of charge it would not be a fair representation of true project costs.  These have been accounted for by creating a table with consultation and group work hours with varying costing amounts</a:t>
            </a:r>
            <a:r>
              <a:rPr lang="en-US" dirty="0" smtClean="0"/>
              <a:t> </a:t>
            </a:r>
          </a:p>
          <a:p>
            <a:endParaRPr lang="en-US" dirty="0"/>
          </a:p>
        </p:txBody>
      </p:sp>
      <p:sp>
        <p:nvSpPr>
          <p:cNvPr id="4" name="Slide Number Placeholder 3"/>
          <p:cNvSpPr>
            <a:spLocks noGrp="1"/>
          </p:cNvSpPr>
          <p:nvPr>
            <p:ph type="sldNum" sz="quarter" idx="10"/>
          </p:nvPr>
        </p:nvSpPr>
        <p:spPr/>
        <p:txBody>
          <a:bodyPr/>
          <a:lstStyle/>
          <a:p>
            <a:fld id="{A75663F9-3738-4EFF-B0E9-8EE021ADC867}" type="slidenum">
              <a:rPr lang="en-GB" smtClean="0"/>
              <a:pPr/>
              <a:t>13</a:t>
            </a:fld>
            <a:endParaRPr lang="en-GB"/>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uman  resources were  allocated  in  a manner  in  keeping with  the  systems  approach </a:t>
            </a:r>
          </a:p>
          <a:p>
            <a:r>
              <a:rPr lang="en-US" dirty="0" smtClean="0"/>
              <a:t>applied to design work (see the Systems Design Report Section 1.4).  Functional working </a:t>
            </a:r>
          </a:p>
          <a:p>
            <a:r>
              <a:rPr lang="en-US" dirty="0" smtClean="0"/>
              <a:t>groups were formed around the delivery of a particular capability or subsystem.  These </a:t>
            </a:r>
          </a:p>
          <a:p>
            <a:r>
              <a:rPr lang="en-US" dirty="0" smtClean="0"/>
              <a:t>teams changed during the course of the project and crossed disciplinary borders. </a:t>
            </a:r>
          </a:p>
          <a:p>
            <a:r>
              <a:rPr lang="en-US" dirty="0" smtClean="0"/>
              <a:t>Examples of teams  included a  team consisting of a mechanical and a systems engineer </a:t>
            </a:r>
          </a:p>
          <a:p>
            <a:r>
              <a:rPr lang="en-US" dirty="0" smtClean="0"/>
              <a:t>focused  on  delivering  the  central  section  of  the  robot  (see  Systems  Design  Report </a:t>
            </a:r>
          </a:p>
          <a:p>
            <a:r>
              <a:rPr lang="en-US" dirty="0" smtClean="0"/>
              <a:t>Section 4.5).  This approach has led to “capability owners” – individuals or teams tasked </a:t>
            </a:r>
          </a:p>
          <a:p>
            <a:r>
              <a:rPr lang="en-US" dirty="0" smtClean="0"/>
              <a:t>with delivering a particular capability.</a:t>
            </a:r>
            <a:endParaRPr lang="en-US" dirty="0"/>
          </a:p>
        </p:txBody>
      </p:sp>
      <p:sp>
        <p:nvSpPr>
          <p:cNvPr id="4" name="Slide Number Placeholder 3"/>
          <p:cNvSpPr>
            <a:spLocks noGrp="1"/>
          </p:cNvSpPr>
          <p:nvPr>
            <p:ph type="sldNum" sz="quarter" idx="10"/>
          </p:nvPr>
        </p:nvSpPr>
        <p:spPr/>
        <p:txBody>
          <a:bodyPr/>
          <a:lstStyle/>
          <a:p>
            <a:fld id="{A75663F9-3738-4EFF-B0E9-8EE021ADC867}" type="slidenum">
              <a:rPr lang="en-GB" smtClean="0"/>
              <a:pPr/>
              <a:t>14</a:t>
            </a:fld>
            <a:endParaRPr lang="en-GB"/>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A75663F9-3738-4EFF-B0E9-8EE021ADC867}" type="slidenum">
              <a:rPr lang="en-GB" smtClean="0"/>
              <a:pPr/>
              <a:t>15</a:t>
            </a:fld>
            <a:endParaRPr lang="en-GB"/>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GB" b="1" dirty="0" smtClean="0"/>
              <a:t>APPROACH</a:t>
            </a:r>
          </a:p>
          <a:p>
            <a:r>
              <a:rPr lang="en-GB" dirty="0" smtClean="0"/>
              <a:t>WMR</a:t>
            </a:r>
            <a:r>
              <a:rPr lang="en-GB" baseline="0" dirty="0" smtClean="0"/>
              <a:t> utilised a Systems Design philosophy for the entire project, in contrast to the 2008 robot development which focussed on delivering the technology needed to meet the goals.</a:t>
            </a:r>
          </a:p>
          <a:p>
            <a:r>
              <a:rPr lang="en-GB" baseline="0" dirty="0" smtClean="0"/>
              <a:t>Systems Engineering is a modern approach to delivering an engineering solution, and is used by Northrop Grumman </a:t>
            </a:r>
            <a:r>
              <a:rPr lang="en-GB" baseline="0" dirty="0" err="1" smtClean="0"/>
              <a:t>Remotec</a:t>
            </a:r>
            <a:r>
              <a:rPr lang="en-GB" baseline="0" dirty="0" smtClean="0"/>
              <a:t> in their product development.</a:t>
            </a:r>
          </a:p>
          <a:p>
            <a:r>
              <a:rPr lang="en-GB" dirty="0" smtClean="0"/>
              <a:t>Before beginning any detailed</a:t>
            </a:r>
            <a:r>
              <a:rPr lang="en-GB" baseline="0" dirty="0" smtClean="0"/>
              <a:t> design the capabilities of the robot were considered. This is what the robot needs to be able to do; to be capable of.</a:t>
            </a:r>
          </a:p>
          <a:p>
            <a:r>
              <a:rPr lang="en-GB" baseline="0" dirty="0" smtClean="0"/>
              <a:t>The feasibility is considered, in this case with respect to the 2008 robot and its development potential. Leading to requirements for the overall system.</a:t>
            </a:r>
          </a:p>
          <a:p>
            <a:endParaRPr lang="en-GB" baseline="0" dirty="0" smtClean="0"/>
          </a:p>
          <a:p>
            <a:r>
              <a:rPr lang="en-GB" b="1" dirty="0" smtClean="0"/>
              <a:t>LEFT</a:t>
            </a:r>
            <a:r>
              <a:rPr lang="en-GB" b="1" baseline="0" dirty="0" smtClean="0"/>
              <a:t> SIDE ANALYSES</a:t>
            </a:r>
            <a:endParaRPr lang="en-GB" b="1" dirty="0" smtClean="0"/>
          </a:p>
          <a:p>
            <a:r>
              <a:rPr lang="en-GB" dirty="0" smtClean="0"/>
              <a:t>This</a:t>
            </a:r>
            <a:r>
              <a:rPr lang="en-GB" baseline="0" dirty="0" smtClean="0"/>
              <a:t> approach defines the group working practice and ensured cross-discipline collaboration deliver solutions to meet the capabilities (</a:t>
            </a:r>
            <a:r>
              <a:rPr lang="en-GB" b="1" baseline="0" dirty="0" smtClean="0"/>
              <a:t>Control Plans</a:t>
            </a:r>
            <a:r>
              <a:rPr lang="en-GB" b="0" baseline="0" dirty="0" smtClean="0"/>
              <a:t>)</a:t>
            </a:r>
            <a:endParaRPr lang="en-GB" dirty="0" smtClean="0"/>
          </a:p>
          <a:p>
            <a:r>
              <a:rPr lang="en-GB" b="1" dirty="0" smtClean="0"/>
              <a:t>System budgets </a:t>
            </a:r>
            <a:r>
              <a:rPr lang="en-GB" b="0" dirty="0" smtClean="0"/>
              <a:t>were</a:t>
            </a:r>
            <a:r>
              <a:rPr lang="en-GB" b="0" baseline="0" dirty="0" smtClean="0"/>
              <a:t> considered. These are both financial and technical such as power, weight. The effects of new ideas were considered.</a:t>
            </a:r>
          </a:p>
          <a:p>
            <a:r>
              <a:rPr lang="en-GB" b="1" baseline="0" noProof="0" dirty="0" smtClean="0"/>
              <a:t>FMEA and Safety </a:t>
            </a:r>
            <a:r>
              <a:rPr lang="en-GB" b="0" baseline="0" noProof="0" dirty="0" smtClean="0"/>
              <a:t>consideration at this early stage meant that critical safety features were not overlooked and designed into the system, rather than added on later.</a:t>
            </a:r>
            <a:endParaRPr lang="en-GB" b="1" noProof="0" dirty="0" smtClean="0"/>
          </a:p>
          <a:p>
            <a:endParaRPr lang="en-GB" dirty="0" smtClean="0"/>
          </a:p>
          <a:p>
            <a:r>
              <a:rPr lang="en-GB" i="1" dirty="0" smtClean="0"/>
              <a:t>Focus</a:t>
            </a:r>
            <a:r>
              <a:rPr lang="en-GB" i="1" baseline="0" dirty="0" smtClean="0"/>
              <a:t> on capability requirements – different to 2008 which was a technology focus</a:t>
            </a:r>
          </a:p>
          <a:p>
            <a:pPr marL="0" marR="0" lvl="1" indent="0" algn="l" defTabSz="914400" rtl="0" eaLnBrk="1" fontAlgn="auto" latinLnBrk="0" hangingPunct="1">
              <a:lnSpc>
                <a:spcPct val="100000"/>
              </a:lnSpc>
              <a:spcBef>
                <a:spcPts val="0"/>
              </a:spcBef>
              <a:spcAft>
                <a:spcPts val="0"/>
              </a:spcAft>
              <a:buClrTx/>
              <a:buSzTx/>
              <a:buFontTx/>
              <a:buNone/>
              <a:tabLst/>
              <a:defRPr/>
            </a:pPr>
            <a:r>
              <a:rPr lang="en-GB" b="1" i="1" baseline="0" dirty="0" smtClean="0"/>
              <a:t>Analysis and Design (left side)</a:t>
            </a:r>
            <a:endParaRPr lang="en-GB" i="1" baseline="0" dirty="0" smtClean="0"/>
          </a:p>
          <a:p>
            <a:pPr>
              <a:buFont typeface="Arial" pitchFamily="34" charset="0"/>
              <a:buChar char="•"/>
            </a:pPr>
            <a:r>
              <a:rPr lang="en-GB" i="1" baseline="0" dirty="0" smtClean="0"/>
              <a:t>What the robot needs</a:t>
            </a:r>
          </a:p>
          <a:p>
            <a:pPr>
              <a:buFont typeface="Arial" pitchFamily="34" charset="0"/>
              <a:buChar char="•"/>
            </a:pPr>
            <a:r>
              <a:rPr lang="en-GB" i="1" baseline="0" dirty="0" smtClean="0"/>
              <a:t>The functional requirements to achieve this</a:t>
            </a:r>
          </a:p>
          <a:p>
            <a:pPr>
              <a:buFont typeface="Arial" pitchFamily="34" charset="0"/>
              <a:buChar char="•"/>
            </a:pPr>
            <a:r>
              <a:rPr lang="en-GB" i="1" baseline="0" dirty="0" smtClean="0"/>
              <a:t>Feasibility – considered the current state of 2008 robot and how it could be developed to achieve the aims</a:t>
            </a:r>
          </a:p>
          <a:p>
            <a:pPr lvl="0">
              <a:buFont typeface="Arial" pitchFamily="34" charset="0"/>
              <a:buChar char="•"/>
            </a:pPr>
            <a:endParaRPr lang="en-GB" i="1" baseline="0" dirty="0" smtClean="0"/>
          </a:p>
          <a:p>
            <a:pPr lvl="0">
              <a:buFont typeface="Arial" pitchFamily="34" charset="0"/>
              <a:buChar char="•"/>
            </a:pPr>
            <a:r>
              <a:rPr lang="en-GB" i="1" baseline="0" dirty="0" smtClean="0"/>
              <a:t>Mention left side analyses such as FMEA and safety</a:t>
            </a:r>
          </a:p>
          <a:p>
            <a:pPr lvl="1">
              <a:buFont typeface="Arial" pitchFamily="34" charset="0"/>
              <a:buChar char="•"/>
            </a:pPr>
            <a:r>
              <a:rPr lang="en-GB" i="1" baseline="0" dirty="0" smtClean="0"/>
              <a:t>Control plans – time management </a:t>
            </a:r>
            <a:r>
              <a:rPr lang="en-GB" b="1" i="1" baseline="0" dirty="0" smtClean="0"/>
              <a:t>and team interaction, discipline cross-over and reporting</a:t>
            </a:r>
          </a:p>
          <a:p>
            <a:pPr lvl="1">
              <a:buFont typeface="Arial" pitchFamily="34" charset="0"/>
              <a:buChar char="•"/>
            </a:pPr>
            <a:r>
              <a:rPr lang="en-GB" i="1" baseline="0" dirty="0" smtClean="0"/>
              <a:t>Budgets from financial and technical (</a:t>
            </a:r>
            <a:r>
              <a:rPr lang="en-GB" i="1" baseline="0" dirty="0" err="1" smtClean="0"/>
              <a:t>e.g</a:t>
            </a:r>
            <a:r>
              <a:rPr lang="en-GB" i="1" baseline="0" dirty="0" smtClean="0"/>
              <a:t> power)</a:t>
            </a:r>
          </a:p>
        </p:txBody>
      </p:sp>
      <p:sp>
        <p:nvSpPr>
          <p:cNvPr id="4" name="Slide Number Placeholder 3"/>
          <p:cNvSpPr>
            <a:spLocks noGrp="1"/>
          </p:cNvSpPr>
          <p:nvPr>
            <p:ph type="sldNum" sz="quarter" idx="10"/>
          </p:nvPr>
        </p:nvSpPr>
        <p:spPr/>
        <p:txBody>
          <a:bodyPr/>
          <a:lstStyle/>
          <a:p>
            <a:fld id="{42002FA1-28E4-41E3-A31E-3F08DD099D52}" type="slidenum">
              <a:rPr lang="en-GB" smtClean="0"/>
              <a:pPr/>
              <a:t>16</a:t>
            </a:fld>
            <a:endParaRPr lang="en-GB"/>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None/>
            </a:pPr>
            <a:r>
              <a:rPr lang="en-GB" b="0" dirty="0" smtClean="0"/>
              <a:t>The requirements allow the robot architectural</a:t>
            </a:r>
            <a:r>
              <a:rPr lang="en-GB" b="0" baseline="0" dirty="0" smtClean="0"/>
              <a:t> design, which  identifies the robot structure and allows preliminary design work to establish the direction to the solution. This included decisions made on rear flippers and speed control on the drive tracks. </a:t>
            </a:r>
          </a:p>
          <a:p>
            <a:pPr>
              <a:buFont typeface="Arial" pitchFamily="34" charset="0"/>
              <a:buNone/>
            </a:pPr>
            <a:r>
              <a:rPr lang="en-GB" b="0" baseline="0" dirty="0" smtClean="0"/>
              <a:t>This </a:t>
            </a:r>
            <a:r>
              <a:rPr lang="en-GB" b="0" baseline="0" dirty="0" err="1" smtClean="0"/>
              <a:t>SysML</a:t>
            </a:r>
            <a:r>
              <a:rPr lang="en-GB" b="0" baseline="0" dirty="0" smtClean="0"/>
              <a:t> diagram identified the subsystems to be further defined. Some areas </a:t>
            </a:r>
            <a:r>
              <a:rPr lang="en-GB" b="1" baseline="0" dirty="0" smtClean="0"/>
              <a:t>(sensors, OBC)</a:t>
            </a:r>
            <a:r>
              <a:rPr lang="en-GB" b="0" baseline="0" dirty="0" smtClean="0"/>
              <a:t> were already defined from the 2008 robot and building the architecture allowed their integration into the new robot to be considered.</a:t>
            </a:r>
          </a:p>
          <a:p>
            <a:pPr>
              <a:buFont typeface="Arial" pitchFamily="34" charset="0"/>
              <a:buNone/>
            </a:pPr>
            <a:r>
              <a:rPr lang="en-GB" b="0" baseline="0" dirty="0" smtClean="0"/>
              <a:t>Detailed specifications are made for each subsystem, breaking down the requirements for the overall system.</a:t>
            </a:r>
          </a:p>
          <a:p>
            <a:pPr>
              <a:buFont typeface="Arial" pitchFamily="34" charset="0"/>
              <a:buNone/>
            </a:pPr>
            <a:endParaRPr lang="en-GB" b="0" baseline="0" dirty="0" smtClean="0"/>
          </a:p>
          <a:p>
            <a:pPr>
              <a:buFont typeface="Arial" pitchFamily="34" charset="0"/>
              <a:buNone/>
            </a:pPr>
            <a:r>
              <a:rPr lang="en-GB" b="0" baseline="0" dirty="0" smtClean="0"/>
              <a:t>Now the </a:t>
            </a:r>
            <a:r>
              <a:rPr lang="en-GB" b="1" baseline="0" dirty="0" smtClean="0"/>
              <a:t>actual detailed design </a:t>
            </a:r>
            <a:r>
              <a:rPr lang="en-GB" b="0" baseline="0" dirty="0" smtClean="0"/>
              <a:t>begins</a:t>
            </a:r>
            <a:endParaRPr lang="en-GB" b="0" dirty="0" smtClean="0"/>
          </a:p>
          <a:p>
            <a:pPr>
              <a:buFont typeface="Arial" pitchFamily="34" charset="0"/>
              <a:buChar char="•"/>
            </a:pPr>
            <a:endParaRPr lang="en-GB" b="1" dirty="0" smtClean="0"/>
          </a:p>
          <a:p>
            <a:pPr>
              <a:buFont typeface="Arial" pitchFamily="34" charset="0"/>
              <a:buChar char="•"/>
            </a:pPr>
            <a:r>
              <a:rPr lang="en-GB" b="1" i="1" dirty="0" smtClean="0"/>
              <a:t>Architectural</a:t>
            </a:r>
            <a:r>
              <a:rPr lang="en-GB" b="1" i="1" baseline="0" dirty="0" smtClean="0"/>
              <a:t> design (very quick slide, just to show a BDD diagram)</a:t>
            </a:r>
          </a:p>
          <a:p>
            <a:pPr lvl="1">
              <a:buFont typeface="Arial" pitchFamily="34" charset="0"/>
              <a:buChar char="•"/>
            </a:pPr>
            <a:r>
              <a:rPr lang="en-GB" i="1" baseline="0" dirty="0" smtClean="0"/>
              <a:t>Used tools like </a:t>
            </a:r>
            <a:r>
              <a:rPr lang="en-GB" i="1" baseline="0" dirty="0" err="1" smtClean="0"/>
              <a:t>SysML</a:t>
            </a:r>
            <a:r>
              <a:rPr lang="en-GB" i="1" baseline="0" dirty="0" smtClean="0"/>
              <a:t> to identify the robot structure (“architecture”) and preliminary work to establish design direction</a:t>
            </a:r>
          </a:p>
          <a:p>
            <a:pPr lvl="1">
              <a:buFont typeface="Arial" pitchFamily="34" charset="0"/>
              <a:buChar char="•"/>
            </a:pPr>
            <a:r>
              <a:rPr lang="en-GB" i="1" baseline="0" dirty="0" err="1" smtClean="0"/>
              <a:t>Prelimany</a:t>
            </a:r>
            <a:r>
              <a:rPr lang="en-GB" i="1" baseline="0" dirty="0" smtClean="0"/>
              <a:t> decisions on solutions to requirements made (flippers)</a:t>
            </a:r>
          </a:p>
          <a:p>
            <a:pPr lvl="1">
              <a:buFont typeface="Arial" pitchFamily="34" charset="0"/>
              <a:buChar char="•"/>
            </a:pPr>
            <a:r>
              <a:rPr lang="en-GB" i="1" dirty="0" smtClean="0"/>
              <a:t>Some areas were already defined</a:t>
            </a:r>
            <a:r>
              <a:rPr lang="en-GB" i="1" baseline="0" dirty="0" smtClean="0"/>
              <a:t> (</a:t>
            </a:r>
            <a:r>
              <a:rPr lang="en-GB" i="1" baseline="0" dirty="0" err="1" smtClean="0"/>
              <a:t>e.g</a:t>
            </a:r>
            <a:r>
              <a:rPr lang="en-GB" i="1" baseline="0" dirty="0" smtClean="0"/>
              <a:t> sensors) from previous year</a:t>
            </a:r>
          </a:p>
          <a:p>
            <a:pPr lvl="0">
              <a:buFont typeface="Arial" pitchFamily="34" charset="0"/>
              <a:buChar char="•"/>
            </a:pPr>
            <a:r>
              <a:rPr lang="en-GB" i="1" dirty="0" smtClean="0"/>
              <a:t>Subsystems</a:t>
            </a:r>
            <a:r>
              <a:rPr lang="en-GB" i="1" baseline="0" dirty="0" smtClean="0"/>
              <a:t> identified from architecture Block Definition Diagrams and detailed specifications made for each subsystem</a:t>
            </a:r>
            <a:endParaRPr lang="en-GB" i="1" dirty="0"/>
          </a:p>
        </p:txBody>
      </p:sp>
      <p:sp>
        <p:nvSpPr>
          <p:cNvPr id="4" name="Slide Number Placeholder 3"/>
          <p:cNvSpPr>
            <a:spLocks noGrp="1"/>
          </p:cNvSpPr>
          <p:nvPr>
            <p:ph type="sldNum" sz="quarter" idx="10"/>
          </p:nvPr>
        </p:nvSpPr>
        <p:spPr/>
        <p:txBody>
          <a:bodyPr/>
          <a:lstStyle/>
          <a:p>
            <a:fld id="{42002FA1-28E4-41E3-A31E-3F08DD099D52}" type="slidenum">
              <a:rPr lang="en-GB" smtClean="0"/>
              <a:pPr/>
              <a:t>17</a:t>
            </a:fld>
            <a:endParaRPr lang="en-GB"/>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lvl="1">
              <a:buFont typeface="Arial" pitchFamily="34" charset="0"/>
              <a:buNone/>
            </a:pPr>
            <a:r>
              <a:rPr lang="en-GB" b="0" baseline="0" dirty="0" smtClean="0"/>
              <a:t>After the design, the right side of the V-diagram is followed.</a:t>
            </a:r>
          </a:p>
          <a:p>
            <a:pPr lvl="1">
              <a:buFont typeface="Arial" pitchFamily="34" charset="0"/>
              <a:buNone/>
            </a:pPr>
            <a:r>
              <a:rPr lang="en-GB" b="1" baseline="0" dirty="0" smtClean="0"/>
              <a:t>Design verification testing </a:t>
            </a:r>
            <a:r>
              <a:rPr lang="en-GB" b="0" baseline="0" dirty="0" smtClean="0"/>
              <a:t>was part of the design process. This iterative design was especially useful for robot software tested through simulation.</a:t>
            </a:r>
          </a:p>
          <a:p>
            <a:pPr lvl="1">
              <a:buFont typeface="Arial" pitchFamily="34" charset="0"/>
              <a:buNone/>
            </a:pPr>
            <a:r>
              <a:rPr lang="en-GB" b="1" baseline="0" dirty="0" smtClean="0"/>
              <a:t>Component testing</a:t>
            </a:r>
            <a:r>
              <a:rPr lang="en-GB" b="0" baseline="0" dirty="0" smtClean="0"/>
              <a:t> took place when parts were assembled. The power distribution board, flipper drive and sensors were tested.</a:t>
            </a:r>
          </a:p>
          <a:p>
            <a:pPr lvl="1">
              <a:buFont typeface="Arial" pitchFamily="34" charset="0"/>
              <a:buNone/>
            </a:pPr>
            <a:r>
              <a:rPr lang="en-GB" b="0" baseline="0" dirty="0" smtClean="0"/>
              <a:t>The </a:t>
            </a:r>
            <a:r>
              <a:rPr lang="en-GB" b="1" baseline="0" dirty="0" smtClean="0"/>
              <a:t>architectural blocks </a:t>
            </a:r>
            <a:r>
              <a:rPr lang="en-GB" b="0" baseline="0" dirty="0" smtClean="0"/>
              <a:t>were built and each one </a:t>
            </a:r>
            <a:r>
              <a:rPr lang="en-GB" b="1" baseline="0" dirty="0" smtClean="0"/>
              <a:t>tested independently</a:t>
            </a:r>
            <a:r>
              <a:rPr lang="en-GB" b="0" baseline="0" dirty="0" smtClean="0"/>
              <a:t> against the subsystem specifications.</a:t>
            </a:r>
          </a:p>
          <a:p>
            <a:pPr lvl="1">
              <a:buFont typeface="Arial" pitchFamily="34" charset="0"/>
              <a:buNone/>
            </a:pPr>
            <a:r>
              <a:rPr lang="en-GB" b="0" baseline="0" dirty="0" smtClean="0"/>
              <a:t>Finally the </a:t>
            </a:r>
            <a:r>
              <a:rPr lang="en-GB" b="1" baseline="0" dirty="0" smtClean="0"/>
              <a:t>entire system </a:t>
            </a:r>
            <a:r>
              <a:rPr lang="en-GB" b="0" baseline="0" dirty="0" smtClean="0"/>
              <a:t>was verified and evaluated against the requirements at the competition.</a:t>
            </a:r>
          </a:p>
          <a:p>
            <a:pPr lvl="1">
              <a:buFont typeface="Arial" pitchFamily="34" charset="0"/>
              <a:buNone/>
            </a:pPr>
            <a:endParaRPr lang="en-GB" b="1" baseline="0" dirty="0" smtClean="0"/>
          </a:p>
          <a:p>
            <a:pPr lvl="1">
              <a:buFont typeface="Arial" pitchFamily="34" charset="0"/>
              <a:buNone/>
            </a:pPr>
            <a:r>
              <a:rPr lang="en-GB" b="1" i="1" baseline="0" dirty="0" smtClean="0"/>
              <a:t>Validation and Verification (right side)</a:t>
            </a:r>
          </a:p>
          <a:p>
            <a:pPr lvl="0">
              <a:buFont typeface="Arial" pitchFamily="34" charset="0"/>
              <a:buChar char="•"/>
            </a:pPr>
            <a:r>
              <a:rPr lang="en-GB" i="1" baseline="0" dirty="0" smtClean="0"/>
              <a:t>During design ongoing tests were made – iterative process (esp. software via simulation)</a:t>
            </a:r>
          </a:p>
          <a:p>
            <a:pPr lvl="0">
              <a:buFont typeface="Arial" pitchFamily="34" charset="0"/>
              <a:buChar char="•"/>
            </a:pPr>
            <a:r>
              <a:rPr lang="en-GB" i="1" baseline="0" dirty="0" smtClean="0"/>
              <a:t>After component assembly, tests were performed (e.g. power board, flipper drive, sensors [microphone])</a:t>
            </a:r>
          </a:p>
          <a:p>
            <a:pPr lvl="0">
              <a:buFont typeface="Arial" pitchFamily="34" charset="0"/>
              <a:buChar char="•"/>
            </a:pPr>
            <a:r>
              <a:rPr lang="en-GB" i="1" dirty="0" smtClean="0"/>
              <a:t>Subsystems</a:t>
            </a:r>
            <a:r>
              <a:rPr lang="en-GB" i="1" baseline="0" dirty="0" smtClean="0"/>
              <a:t> built to give architecture blocks</a:t>
            </a:r>
          </a:p>
          <a:p>
            <a:pPr lvl="1">
              <a:buFont typeface="Arial" pitchFamily="34" charset="0"/>
              <a:buChar char="•"/>
            </a:pPr>
            <a:r>
              <a:rPr lang="en-GB" i="1" baseline="0" dirty="0" smtClean="0"/>
              <a:t>Tested each one independently</a:t>
            </a:r>
          </a:p>
          <a:p>
            <a:pPr lvl="0">
              <a:buFont typeface="Arial" pitchFamily="34" charset="0"/>
              <a:buChar char="•"/>
            </a:pPr>
            <a:r>
              <a:rPr lang="en-GB" i="1" baseline="0" dirty="0" smtClean="0"/>
              <a:t>Entire system verified at the competition</a:t>
            </a:r>
          </a:p>
          <a:p>
            <a:pPr lvl="0">
              <a:buFont typeface="Arial" pitchFamily="34" charset="0"/>
              <a:buChar char="•"/>
            </a:pPr>
            <a:endParaRPr lang="en-GB" baseline="0" dirty="0" smtClean="0"/>
          </a:p>
          <a:p>
            <a:pPr lvl="0">
              <a:buFont typeface="Arial" pitchFamily="34" charset="0"/>
              <a:buNone/>
            </a:pPr>
            <a:endParaRPr lang="en-GB" baseline="0" dirty="0" smtClean="0"/>
          </a:p>
        </p:txBody>
      </p:sp>
      <p:sp>
        <p:nvSpPr>
          <p:cNvPr id="4" name="Slide Number Placeholder 3"/>
          <p:cNvSpPr>
            <a:spLocks noGrp="1"/>
          </p:cNvSpPr>
          <p:nvPr>
            <p:ph type="sldNum" sz="quarter" idx="10"/>
          </p:nvPr>
        </p:nvSpPr>
        <p:spPr/>
        <p:txBody>
          <a:bodyPr/>
          <a:lstStyle/>
          <a:p>
            <a:fld id="{42002FA1-28E4-41E3-A31E-3F08DD099D52}" type="slidenum">
              <a:rPr lang="en-GB" smtClean="0"/>
              <a:pPr/>
              <a:t>18</a:t>
            </a:fld>
            <a:endParaRPr lang="en-GB"/>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A75663F9-3738-4EFF-B0E9-8EE021ADC867}" type="slidenum">
              <a:rPr lang="en-GB" smtClean="0"/>
              <a:pPr/>
              <a:t>19</a:t>
            </a:fld>
            <a:endParaRPr lang="en-GB"/>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A75663F9-3738-4EFF-B0E9-8EE021ADC867}" type="slidenum">
              <a:rPr lang="en-GB" smtClean="0"/>
              <a:pPr/>
              <a:t>2</a:t>
            </a:fld>
            <a:endParaRPr lang="en-GB"/>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A75663F9-3738-4EFF-B0E9-8EE021ADC867}" type="slidenum">
              <a:rPr lang="en-GB" smtClean="0"/>
              <a:pPr/>
              <a:t>20</a:t>
            </a:fld>
            <a:endParaRPr lang="en-GB"/>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Looked at 08 robot shortcomings</a:t>
            </a:r>
          </a:p>
          <a:p>
            <a:endParaRPr lang="en-GB" dirty="0" smtClean="0"/>
          </a:p>
          <a:p>
            <a:r>
              <a:rPr lang="en-GB" dirty="0" smtClean="0"/>
              <a:t>Good orange ability good </a:t>
            </a:r>
            <a:r>
              <a:rPr lang="en-GB" dirty="0" err="1" smtClean="0"/>
              <a:t>CoG</a:t>
            </a:r>
            <a:r>
              <a:rPr lang="en-GB" dirty="0" smtClean="0"/>
              <a:t> </a:t>
            </a:r>
            <a:r>
              <a:rPr lang="en-GB" baseline="0" dirty="0" smtClean="0"/>
              <a:t> - no red or stairs but ramp ok</a:t>
            </a:r>
          </a:p>
          <a:p>
            <a:endParaRPr lang="en-GB" baseline="0" dirty="0" smtClean="0"/>
          </a:p>
          <a:p>
            <a:r>
              <a:rPr lang="en-GB" baseline="0" dirty="0" smtClean="0"/>
              <a:t>Flaw with flipper drive belts shearing under load – replace system</a:t>
            </a:r>
            <a:endParaRPr lang="en-GB" dirty="0" smtClean="0"/>
          </a:p>
          <a:p>
            <a:endParaRPr lang="en-GB"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Restricted footprint</a:t>
            </a:r>
            <a:endParaRPr lang="en-GB" dirty="0" smtClean="0"/>
          </a:p>
          <a:p>
            <a:endParaRPr lang="en-GB" dirty="0" smtClean="0"/>
          </a:p>
          <a:p>
            <a:r>
              <a:rPr lang="en-GB" dirty="0" smtClean="0"/>
              <a:t>08 design smaller</a:t>
            </a:r>
            <a:r>
              <a:rPr lang="en-GB" baseline="0" dirty="0" smtClean="0"/>
              <a:t> than machines with comparable mobility</a:t>
            </a:r>
          </a:p>
          <a:p>
            <a:endParaRPr lang="en-GB" baseline="0" dirty="0" smtClean="0"/>
          </a:p>
          <a:p>
            <a:r>
              <a:rPr lang="en-GB" baseline="0" dirty="0" smtClean="0"/>
              <a:t>Limited obstacle attack direction</a:t>
            </a:r>
          </a:p>
          <a:p>
            <a:endParaRPr lang="en-GB" baseline="0" dirty="0" smtClean="0"/>
          </a:p>
        </p:txBody>
      </p:sp>
      <p:sp>
        <p:nvSpPr>
          <p:cNvPr id="4" name="Slide Number Placeholder 3"/>
          <p:cNvSpPr>
            <a:spLocks noGrp="1"/>
          </p:cNvSpPr>
          <p:nvPr>
            <p:ph type="sldNum" sz="quarter" idx="10"/>
          </p:nvPr>
        </p:nvSpPr>
        <p:spPr/>
        <p:txBody>
          <a:bodyPr/>
          <a:lstStyle/>
          <a:p>
            <a:fld id="{42002FA1-28E4-41E3-A31E-3F08DD099D52}" type="slidenum">
              <a:rPr lang="en-GB" smtClean="0"/>
              <a:pPr/>
              <a:t>21</a:t>
            </a:fld>
            <a:endParaRPr lang="en-GB"/>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CHANGE FOR SOLIDWORKS</a:t>
            </a:r>
            <a:r>
              <a:rPr lang="en-GB" baseline="0" dirty="0" smtClean="0"/>
              <a:t> IMAGE</a:t>
            </a:r>
            <a:endParaRPr lang="en-US" dirty="0"/>
          </a:p>
        </p:txBody>
      </p:sp>
      <p:sp>
        <p:nvSpPr>
          <p:cNvPr id="4" name="Slide Number Placeholder 3"/>
          <p:cNvSpPr>
            <a:spLocks noGrp="1"/>
          </p:cNvSpPr>
          <p:nvPr>
            <p:ph type="sldNum" sz="quarter" idx="10"/>
          </p:nvPr>
        </p:nvSpPr>
        <p:spPr/>
        <p:txBody>
          <a:bodyPr/>
          <a:lstStyle/>
          <a:p>
            <a:fld id="{A75663F9-3738-4EFF-B0E9-8EE021ADC867}" type="slidenum">
              <a:rPr lang="en-GB" smtClean="0"/>
              <a:pPr/>
              <a:t>22</a:t>
            </a:fld>
            <a:endParaRPr lang="en-GB"/>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baseline="0" dirty="0" smtClean="0"/>
              <a:t>Knew needed fixing from 08 robot to see mobility potential from 08 design</a:t>
            </a:r>
          </a:p>
          <a:p>
            <a:endParaRPr lang="en-GB" baseline="0" dirty="0" smtClean="0"/>
          </a:p>
          <a:p>
            <a:r>
              <a:rPr lang="en-GB" baseline="0" dirty="0" smtClean="0"/>
              <a:t>Timing belt shear – limited reasonable mobility to little – risk of flipper loss l</a:t>
            </a:r>
            <a:r>
              <a:rPr lang="en-GB" dirty="0" smtClean="0"/>
              <a:t>ifting robot weight</a:t>
            </a:r>
          </a:p>
          <a:p>
            <a:endParaRPr lang="en-GB" dirty="0" smtClean="0"/>
          </a:p>
          <a:p>
            <a:r>
              <a:rPr lang="en-GB" dirty="0" smtClean="0"/>
              <a:t>High</a:t>
            </a:r>
            <a:r>
              <a:rPr lang="en-GB" baseline="0" dirty="0" smtClean="0"/>
              <a:t> tension required to stop skipping  teeth</a:t>
            </a:r>
          </a:p>
          <a:p>
            <a:endParaRPr lang="en-GB" baseline="0" dirty="0" smtClean="0"/>
          </a:p>
          <a:p>
            <a:r>
              <a:rPr lang="en-GB" baseline="0" dirty="0" smtClean="0"/>
              <a:t>Chain no tension, much larger teeth and strength much greater – introduces system slack – 5-10°</a:t>
            </a:r>
          </a:p>
          <a:p>
            <a:endParaRPr lang="en-GB" baseline="0" dirty="0" smtClean="0"/>
          </a:p>
          <a:p>
            <a:r>
              <a:rPr lang="en-GB" baseline="0" dirty="0" smtClean="0"/>
              <a:t>Maintain rotation speed and step movement</a:t>
            </a:r>
            <a:endParaRPr lang="en-GB" dirty="0"/>
          </a:p>
        </p:txBody>
      </p:sp>
      <p:sp>
        <p:nvSpPr>
          <p:cNvPr id="4" name="Slide Number Placeholder 3"/>
          <p:cNvSpPr>
            <a:spLocks noGrp="1"/>
          </p:cNvSpPr>
          <p:nvPr>
            <p:ph type="sldNum" sz="quarter" idx="10"/>
          </p:nvPr>
        </p:nvSpPr>
        <p:spPr/>
        <p:txBody>
          <a:bodyPr/>
          <a:lstStyle/>
          <a:p>
            <a:fld id="{42002FA1-28E4-41E3-A31E-3F08DD099D52}" type="slidenum">
              <a:rPr lang="en-GB" smtClean="0"/>
              <a:pPr/>
              <a:t>23</a:t>
            </a:fld>
            <a:endParaRPr lang="en-GB"/>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Creating a system which</a:t>
            </a:r>
            <a:r>
              <a:rPr lang="en-GB" baseline="0" dirty="0" smtClean="0"/>
              <a:t> allows for adjustment of robot footprint to maintain a stable Co G.</a:t>
            </a:r>
          </a:p>
          <a:p>
            <a:endParaRPr lang="en-GB" baseline="0" dirty="0" smtClean="0"/>
          </a:p>
          <a:p>
            <a:r>
              <a:rPr lang="en-GB" baseline="0" dirty="0" smtClean="0"/>
              <a:t>Maintain </a:t>
            </a:r>
            <a:r>
              <a:rPr lang="en-GB" baseline="0" dirty="0" err="1" smtClean="0"/>
              <a:t>CoG</a:t>
            </a:r>
            <a:r>
              <a:rPr lang="en-GB" baseline="0" dirty="0" smtClean="0"/>
              <a:t> of the robot through an increased range of climb angles by adjusting the footprint to match the terrain</a:t>
            </a:r>
          </a:p>
          <a:p>
            <a:endParaRPr lang="en-GB" baseline="0" dirty="0" smtClean="0"/>
          </a:p>
          <a:p>
            <a:r>
              <a:rPr lang="en-GB" baseline="0" dirty="0" smtClean="0"/>
              <a:t>Important when climbing stairs and ramps and to allow more controlled manoeuvrability across red step fields</a:t>
            </a:r>
          </a:p>
          <a:p>
            <a:endParaRPr lang="en-GB" baseline="0" dirty="0" smtClean="0"/>
          </a:p>
          <a:p>
            <a:r>
              <a:rPr lang="en-GB" baseline="0" dirty="0" smtClean="0"/>
              <a:t>Bi-directional operational capability when combined with rear view webcam</a:t>
            </a:r>
          </a:p>
        </p:txBody>
      </p:sp>
      <p:sp>
        <p:nvSpPr>
          <p:cNvPr id="4" name="Slide Number Placeholder 3"/>
          <p:cNvSpPr>
            <a:spLocks noGrp="1"/>
          </p:cNvSpPr>
          <p:nvPr>
            <p:ph type="sldNum" sz="quarter" idx="10"/>
          </p:nvPr>
        </p:nvSpPr>
        <p:spPr/>
        <p:txBody>
          <a:bodyPr/>
          <a:lstStyle/>
          <a:p>
            <a:fld id="{A75663F9-3738-4EFF-B0E9-8EE021ADC867}" type="slidenum">
              <a:rPr lang="en-GB" smtClean="0"/>
              <a:pPr/>
              <a:t>24</a:t>
            </a:fld>
            <a:endParaRPr lang="en-GB"/>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Some nylon used  -not</a:t>
            </a:r>
            <a:r>
              <a:rPr lang="en-GB" baseline="0" dirty="0" smtClean="0"/>
              <a:t> on running surfaces – risk of moisture absorption / swelling</a:t>
            </a:r>
          </a:p>
          <a:p>
            <a:endParaRPr lang="en-GB" baseline="0" dirty="0" smtClean="0"/>
          </a:p>
          <a:p>
            <a:r>
              <a:rPr lang="en-GB" baseline="0" dirty="0" err="1" smtClean="0"/>
              <a:t>Acetal</a:t>
            </a:r>
            <a:r>
              <a:rPr lang="en-GB" baseline="0" dirty="0" smtClean="0"/>
              <a:t> for more complex parts – pulleys where swelling could affect performance</a:t>
            </a:r>
          </a:p>
          <a:p>
            <a:endParaRPr lang="en-GB" baseline="0" dirty="0" smtClean="0"/>
          </a:p>
          <a:p>
            <a:r>
              <a:rPr lang="en-GB" baseline="0" dirty="0" smtClean="0"/>
              <a:t>Nylon	edges less defined – </a:t>
            </a:r>
          </a:p>
          <a:p>
            <a:r>
              <a:rPr lang="en-GB" baseline="0" dirty="0" smtClean="0"/>
              <a:t>	heating of tool during cycle as no coolant used</a:t>
            </a:r>
          </a:p>
          <a:p>
            <a:r>
              <a:rPr lang="en-GB" baseline="0" dirty="0" smtClean="0"/>
              <a:t>	high co-</a:t>
            </a:r>
            <a:r>
              <a:rPr lang="en-GB" baseline="0" dirty="0" err="1" smtClean="0"/>
              <a:t>eff</a:t>
            </a:r>
            <a:r>
              <a:rPr lang="en-GB" baseline="0" dirty="0" smtClean="0"/>
              <a:t> of thermal expansion (3x aluminium)</a:t>
            </a:r>
          </a:p>
          <a:p>
            <a:endParaRPr lang="en-GB" baseline="0" dirty="0" smtClean="0"/>
          </a:p>
          <a:p>
            <a:r>
              <a:rPr lang="en-GB" baseline="0" dirty="0" err="1" smtClean="0"/>
              <a:t>Acetal</a:t>
            </a:r>
            <a:r>
              <a:rPr lang="en-GB" baseline="0" dirty="0" smtClean="0"/>
              <a:t> – 	good </a:t>
            </a:r>
            <a:r>
              <a:rPr lang="en-GB" baseline="0" dirty="0" err="1" smtClean="0"/>
              <a:t>chem</a:t>
            </a:r>
            <a:r>
              <a:rPr lang="en-GB" baseline="0" dirty="0" smtClean="0"/>
              <a:t> resistance</a:t>
            </a:r>
          </a:p>
          <a:p>
            <a:r>
              <a:rPr lang="en-GB" baseline="0" dirty="0" smtClean="0"/>
              <a:t>	Dimensional stability</a:t>
            </a:r>
          </a:p>
          <a:p>
            <a:r>
              <a:rPr lang="en-GB" baseline="0" dirty="0" smtClean="0"/>
              <a:t>	good resistance to wear – T10 belt rub</a:t>
            </a:r>
          </a:p>
          <a:p>
            <a:endParaRPr lang="en-GB" baseline="0" dirty="0" smtClean="0"/>
          </a:p>
          <a:p>
            <a:r>
              <a:rPr lang="en-GB" baseline="0" dirty="0" smtClean="0"/>
              <a:t>Long and complex milling patterns</a:t>
            </a:r>
            <a:endParaRPr lang="en-GB" dirty="0"/>
          </a:p>
        </p:txBody>
      </p:sp>
      <p:sp>
        <p:nvSpPr>
          <p:cNvPr id="4" name="Slide Number Placeholder 3"/>
          <p:cNvSpPr>
            <a:spLocks noGrp="1"/>
          </p:cNvSpPr>
          <p:nvPr>
            <p:ph type="sldNum" sz="quarter" idx="10"/>
          </p:nvPr>
        </p:nvSpPr>
        <p:spPr/>
        <p:txBody>
          <a:bodyPr/>
          <a:lstStyle/>
          <a:p>
            <a:fld id="{42002FA1-28E4-41E3-A31E-3F08DD099D52}" type="slidenum">
              <a:rPr lang="en-GB" smtClean="0"/>
              <a:pPr/>
              <a:t>25</a:t>
            </a:fld>
            <a:endParaRPr lang="en-GB"/>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Tracks</a:t>
            </a:r>
            <a:r>
              <a:rPr lang="en-GB" baseline="0" dirty="0" smtClean="0"/>
              <a:t> slip when climbing stairs – make remote operation difficult and unpredictable</a:t>
            </a:r>
          </a:p>
          <a:p>
            <a:endParaRPr lang="en-GB" baseline="0" dirty="0" smtClean="0"/>
          </a:p>
          <a:p>
            <a:r>
              <a:rPr lang="en-GB" baseline="0" dirty="0" smtClean="0"/>
              <a:t>Aid progress over red step fields</a:t>
            </a:r>
          </a:p>
          <a:p>
            <a:endParaRPr lang="en-GB" baseline="0" dirty="0" smtClean="0"/>
          </a:p>
          <a:p>
            <a:r>
              <a:rPr lang="en-GB" baseline="0" dirty="0" smtClean="0"/>
              <a:t>Ease of operation</a:t>
            </a:r>
          </a:p>
          <a:p>
            <a:endParaRPr lang="en-GB" baseline="0" dirty="0" smtClean="0"/>
          </a:p>
          <a:p>
            <a:r>
              <a:rPr lang="en-GB" baseline="0" dirty="0" smtClean="0"/>
              <a:t>Impact protection for computer hardware – fuse hitting RAM in 08</a:t>
            </a:r>
          </a:p>
          <a:p>
            <a:r>
              <a:rPr lang="en-GB" baseline="0" dirty="0" smtClean="0"/>
              <a:t> 	solved but still desire protection for hardware – not problem for </a:t>
            </a:r>
            <a:r>
              <a:rPr lang="en-GB" baseline="0" dirty="0" err="1" smtClean="0"/>
              <a:t>solidstate</a:t>
            </a:r>
            <a:r>
              <a:rPr lang="en-GB" baseline="0" dirty="0" smtClean="0"/>
              <a:t> HD</a:t>
            </a:r>
          </a:p>
          <a:p>
            <a:endParaRPr lang="en-GB" dirty="0"/>
          </a:p>
        </p:txBody>
      </p:sp>
      <p:sp>
        <p:nvSpPr>
          <p:cNvPr id="4" name="Slide Number Placeholder 3"/>
          <p:cNvSpPr>
            <a:spLocks noGrp="1"/>
          </p:cNvSpPr>
          <p:nvPr>
            <p:ph type="sldNum" sz="quarter" idx="10"/>
          </p:nvPr>
        </p:nvSpPr>
        <p:spPr/>
        <p:txBody>
          <a:bodyPr/>
          <a:lstStyle/>
          <a:p>
            <a:fld id="{42002FA1-28E4-41E3-A31E-3F08DD099D52}" type="slidenum">
              <a:rPr lang="en-GB" smtClean="0"/>
              <a:pPr/>
              <a:t>26</a:t>
            </a:fld>
            <a:endParaRPr lang="en-GB"/>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The central</a:t>
            </a:r>
            <a:r>
              <a:rPr lang="en-GB" baseline="0" dirty="0" smtClean="0"/>
              <a:t> section of the robot chassis (</a:t>
            </a:r>
            <a:r>
              <a:rPr lang="en-GB" b="1" baseline="0" dirty="0" smtClean="0"/>
              <a:t>point on robot image</a:t>
            </a:r>
            <a:r>
              <a:rPr lang="en-GB" baseline="0" dirty="0" smtClean="0"/>
              <a:t>) holds the onboard computer.</a:t>
            </a:r>
          </a:p>
          <a:p>
            <a:r>
              <a:rPr lang="en-GB" baseline="0" dirty="0" smtClean="0"/>
              <a:t>In 2008 all the electronics had to be separated and taken out one at a time, and disconnected. On a prototype something frequently needs to be changed that requires access to the electronics.</a:t>
            </a:r>
          </a:p>
          <a:p>
            <a:r>
              <a:rPr lang="en-GB" dirty="0" smtClean="0"/>
              <a:t>A framework was constructed</a:t>
            </a:r>
            <a:r>
              <a:rPr lang="en-GB" baseline="0" dirty="0" smtClean="0"/>
              <a:t> so the electronics could be removed as a unit, allowing it to operate outside the robot.</a:t>
            </a:r>
          </a:p>
          <a:p>
            <a:endParaRPr lang="en-GB" baseline="0" dirty="0" smtClean="0"/>
          </a:p>
          <a:p>
            <a:r>
              <a:rPr lang="en-GB" baseline="0" dirty="0" smtClean="0"/>
              <a:t>Attempts were made to minimise the number of connections using D connector with lots of pins.</a:t>
            </a:r>
          </a:p>
          <a:p>
            <a:r>
              <a:rPr lang="en-GB" baseline="0" dirty="0" smtClean="0"/>
              <a:t>A panel in the side was intended for access to the computer ports but during the competition these connectors were removed to give an access panel. Ethernet connection was possible using the cable intended for the arm webcam.</a:t>
            </a:r>
          </a:p>
          <a:p>
            <a:endParaRPr lang="en-GB" baseline="0" dirty="0" smtClean="0"/>
          </a:p>
          <a:p>
            <a:r>
              <a:rPr lang="en-GB" b="1" baseline="0" dirty="0" smtClean="0"/>
              <a:t>Major decisions</a:t>
            </a:r>
            <a:r>
              <a:rPr lang="en-GB" b="0" baseline="0" dirty="0" smtClean="0"/>
              <a:t> included the </a:t>
            </a:r>
            <a:r>
              <a:rPr lang="en-GB" b="0" baseline="0" dirty="0" err="1" smtClean="0"/>
              <a:t>acetal</a:t>
            </a:r>
            <a:r>
              <a:rPr lang="en-GB" b="0" baseline="0" dirty="0" smtClean="0"/>
              <a:t> lid to minimise weight (custom designed and machined) and laser cut plates for the framework to allow airflow and for wiring.</a:t>
            </a:r>
          </a:p>
          <a:p>
            <a:r>
              <a:rPr lang="en-GB" b="0" baseline="0" dirty="0" smtClean="0"/>
              <a:t>The lid fans work with robot base fans to create airflow and the CPU is cooled better when the unit is inside the robot.</a:t>
            </a:r>
          </a:p>
          <a:p>
            <a:endParaRPr lang="en-GB" b="0" baseline="0" dirty="0" smtClean="0"/>
          </a:p>
          <a:p>
            <a:r>
              <a:rPr lang="en-GB" b="1" baseline="0" dirty="0" smtClean="0"/>
              <a:t>Further work</a:t>
            </a:r>
            <a:r>
              <a:rPr lang="en-GB" b="0" baseline="0" dirty="0" smtClean="0"/>
              <a:t> is to reduce the volume to make insertion easier. The motherboard USB pins should be used rather than the USB sockets.</a:t>
            </a:r>
            <a:endParaRPr lang="en-GB" b="1" dirty="0" smtClean="0"/>
          </a:p>
          <a:p>
            <a:endParaRPr lang="en-GB" dirty="0" smtClean="0"/>
          </a:p>
          <a:p>
            <a:endParaRPr lang="en-GB" i="1" dirty="0" smtClean="0"/>
          </a:p>
          <a:p>
            <a:r>
              <a:rPr lang="en-GB" i="1" dirty="0" smtClean="0"/>
              <a:t>Attempt to minimise</a:t>
            </a:r>
            <a:r>
              <a:rPr lang="en-GB" i="1" baseline="0" dirty="0" smtClean="0"/>
              <a:t> connections using the D connectors</a:t>
            </a:r>
          </a:p>
          <a:p>
            <a:r>
              <a:rPr lang="en-GB" i="1" baseline="0" dirty="0" smtClean="0"/>
              <a:t>Port  access abandoned since space was tight but Ethernet still possible from arm</a:t>
            </a:r>
          </a:p>
          <a:p>
            <a:r>
              <a:rPr lang="en-GB" i="1" baseline="0" dirty="0" smtClean="0"/>
              <a:t>Airflow is better inside the robot, base fans blow hot air out from CPU</a:t>
            </a:r>
          </a:p>
          <a:p>
            <a:r>
              <a:rPr lang="en-GB" i="1" baseline="0" dirty="0" err="1" smtClean="0"/>
              <a:t>Acetal</a:t>
            </a:r>
            <a:r>
              <a:rPr lang="en-GB" i="1" baseline="0" dirty="0" smtClean="0"/>
              <a:t> lid minimises robot mass</a:t>
            </a:r>
          </a:p>
          <a:p>
            <a:r>
              <a:rPr lang="en-GB" i="1" baseline="0" dirty="0" smtClean="0"/>
              <a:t>Laser cut sheets for airflow used to mount devices</a:t>
            </a:r>
          </a:p>
          <a:p>
            <a:endParaRPr lang="en-GB" i="1" baseline="0" dirty="0" smtClean="0"/>
          </a:p>
          <a:p>
            <a:r>
              <a:rPr lang="en-GB" i="1" baseline="0" dirty="0" smtClean="0"/>
              <a:t>Further work, reduce volume. Use motherboard USB pins rather than socket and smaller framework to make insertion easier</a:t>
            </a:r>
            <a:endParaRPr lang="en-GB" i="1" dirty="0"/>
          </a:p>
        </p:txBody>
      </p:sp>
      <p:sp>
        <p:nvSpPr>
          <p:cNvPr id="4" name="Slide Number Placeholder 3"/>
          <p:cNvSpPr>
            <a:spLocks noGrp="1"/>
          </p:cNvSpPr>
          <p:nvPr>
            <p:ph type="sldNum" sz="quarter" idx="10"/>
          </p:nvPr>
        </p:nvSpPr>
        <p:spPr/>
        <p:txBody>
          <a:bodyPr/>
          <a:lstStyle/>
          <a:p>
            <a:fld id="{42002FA1-28E4-41E3-A31E-3F08DD099D52}" type="slidenum">
              <a:rPr lang="en-GB" smtClean="0"/>
              <a:pPr/>
              <a:t>28</a:t>
            </a:fld>
            <a:endParaRPr lang="en-GB"/>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25 minute total run time for old nickel-metal</a:t>
            </a:r>
            <a:r>
              <a:rPr lang="en-GB" baseline="0" dirty="0" smtClean="0"/>
              <a:t> hydride (</a:t>
            </a:r>
            <a:r>
              <a:rPr lang="en-GB" baseline="0" dirty="0" err="1" smtClean="0"/>
              <a:t>NiMH</a:t>
            </a:r>
            <a:r>
              <a:rPr lang="en-GB" baseline="0" dirty="0" smtClean="0"/>
              <a:t>) batteries after deterioration</a:t>
            </a:r>
          </a:p>
          <a:p>
            <a:r>
              <a:rPr lang="en-GB" baseline="0" dirty="0" smtClean="0"/>
              <a:t>Need 2 hours for demonstrations</a:t>
            </a:r>
          </a:p>
          <a:p>
            <a:endParaRPr lang="en-GB" baseline="0" dirty="0" smtClean="0"/>
          </a:p>
          <a:p>
            <a:r>
              <a:rPr lang="en-GB" baseline="0" dirty="0" smtClean="0"/>
              <a:t>Lightweight protective housing for </a:t>
            </a:r>
            <a:r>
              <a:rPr lang="en-GB" baseline="0" dirty="0" err="1" smtClean="0"/>
              <a:t>LiPo</a:t>
            </a:r>
            <a:r>
              <a:rPr lang="en-GB" baseline="0" dirty="0" smtClean="0"/>
              <a:t> (stop explosions!)</a:t>
            </a:r>
          </a:p>
          <a:p>
            <a:r>
              <a:rPr lang="en-GB" baseline="0" dirty="0" smtClean="0"/>
              <a:t>Polymer parts reduce mass to increase runtime</a:t>
            </a:r>
          </a:p>
          <a:p>
            <a:endParaRPr lang="en-GB" dirty="0" smtClean="0"/>
          </a:p>
          <a:p>
            <a:r>
              <a:rPr lang="en-GB" b="1" dirty="0" smtClean="0"/>
              <a:t>Problems</a:t>
            </a:r>
          </a:p>
          <a:p>
            <a:r>
              <a:rPr lang="en-GB" baseline="0" dirty="0" smtClean="0"/>
              <a:t>motors not rated at such high power for extend</a:t>
            </a:r>
            <a:r>
              <a:rPr lang="en-GB" b="0" baseline="0" dirty="0" smtClean="0"/>
              <a:t>e</a:t>
            </a:r>
            <a:r>
              <a:rPr lang="en-GB" baseline="0" dirty="0" smtClean="0"/>
              <a:t>d periods</a:t>
            </a:r>
          </a:p>
          <a:p>
            <a:r>
              <a:rPr lang="en-GB" dirty="0" smtClean="0"/>
              <a:t>Relay (</a:t>
            </a:r>
            <a:r>
              <a:rPr lang="en-GB" b="1" dirty="0" smtClean="0"/>
              <a:t>on diagram</a:t>
            </a:r>
            <a:r>
              <a:rPr lang="en-GB" dirty="0" smtClean="0"/>
              <a:t>) rated</a:t>
            </a:r>
            <a:r>
              <a:rPr lang="en-GB" baseline="0" dirty="0" smtClean="0"/>
              <a:t> to 70 A and safety system locked up. New relay needed</a:t>
            </a:r>
            <a:endParaRPr lang="en-GB" dirty="0"/>
          </a:p>
        </p:txBody>
      </p:sp>
      <p:sp>
        <p:nvSpPr>
          <p:cNvPr id="4" name="Slide Number Placeholder 3"/>
          <p:cNvSpPr>
            <a:spLocks noGrp="1"/>
          </p:cNvSpPr>
          <p:nvPr>
            <p:ph type="sldNum" sz="quarter" idx="10"/>
          </p:nvPr>
        </p:nvSpPr>
        <p:spPr/>
        <p:txBody>
          <a:bodyPr/>
          <a:lstStyle/>
          <a:p>
            <a:fld id="{42002FA1-28E4-41E3-A31E-3F08DD099D52}" type="slidenum">
              <a:rPr lang="en-GB" smtClean="0"/>
              <a:pPr/>
              <a:t>29</a:t>
            </a:fld>
            <a:endParaRPr lang="en-GB"/>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Robot can use the </a:t>
            </a:r>
            <a:r>
              <a:rPr lang="en-GB" dirty="0" err="1" smtClean="0"/>
              <a:t>NiMH</a:t>
            </a:r>
            <a:r>
              <a:rPr lang="en-GB" dirty="0" smtClean="0"/>
              <a:t> packs</a:t>
            </a:r>
            <a:r>
              <a:rPr lang="en-GB" baseline="0" dirty="0" smtClean="0"/>
              <a:t> with an extra wiring loop through the chassis</a:t>
            </a:r>
          </a:p>
          <a:p>
            <a:endParaRPr lang="en-GB" baseline="0" dirty="0" smtClean="0"/>
          </a:p>
          <a:p>
            <a:r>
              <a:rPr lang="en-GB" baseline="0" dirty="0" smtClean="0"/>
              <a:t>Summary of success of central section and power</a:t>
            </a:r>
          </a:p>
          <a:p>
            <a:pPr>
              <a:buFont typeface="Arial" pitchFamily="34" charset="0"/>
              <a:buChar char="•"/>
            </a:pPr>
            <a:r>
              <a:rPr lang="en-GB" baseline="0" dirty="0" smtClean="0"/>
              <a:t> Drive motors (</a:t>
            </a:r>
            <a:r>
              <a:rPr lang="en-GB" b="1" baseline="0" dirty="0" smtClean="0"/>
              <a:t>upgrade or limit</a:t>
            </a:r>
            <a:r>
              <a:rPr lang="en-GB" baseline="0" dirty="0" smtClean="0"/>
              <a:t>)</a:t>
            </a:r>
          </a:p>
          <a:p>
            <a:pPr>
              <a:buFont typeface="Arial" pitchFamily="34" charset="0"/>
              <a:buChar char="•"/>
            </a:pPr>
            <a:r>
              <a:rPr lang="en-GB" baseline="0" dirty="0" smtClean="0"/>
              <a:t> E-stop (</a:t>
            </a:r>
            <a:r>
              <a:rPr lang="en-GB" b="1" baseline="0" dirty="0" smtClean="0"/>
              <a:t>new relay</a:t>
            </a:r>
            <a:r>
              <a:rPr lang="en-GB" baseline="0" dirty="0" smtClean="0"/>
              <a:t>)</a:t>
            </a:r>
          </a:p>
          <a:p>
            <a:pPr>
              <a:buFont typeface="Arial" pitchFamily="34" charset="0"/>
              <a:buChar char="•"/>
            </a:pPr>
            <a:r>
              <a:rPr lang="en-GB" baseline="0" dirty="0" smtClean="0"/>
              <a:t> Access/connectors</a:t>
            </a:r>
          </a:p>
          <a:p>
            <a:pPr>
              <a:buFont typeface="Arial" pitchFamily="34" charset="0"/>
              <a:buChar char="•"/>
            </a:pPr>
            <a:r>
              <a:rPr lang="en-GB" baseline="0" dirty="0" smtClean="0"/>
              <a:t> </a:t>
            </a:r>
            <a:r>
              <a:rPr lang="en-GB" baseline="0" dirty="0" err="1" smtClean="0"/>
              <a:t>PowerPoles</a:t>
            </a:r>
            <a:endParaRPr lang="en-GB" baseline="0" dirty="0" smtClean="0"/>
          </a:p>
        </p:txBody>
      </p:sp>
      <p:sp>
        <p:nvSpPr>
          <p:cNvPr id="4" name="Slide Number Placeholder 3"/>
          <p:cNvSpPr>
            <a:spLocks noGrp="1"/>
          </p:cNvSpPr>
          <p:nvPr>
            <p:ph type="sldNum" sz="quarter" idx="10"/>
          </p:nvPr>
        </p:nvSpPr>
        <p:spPr/>
        <p:txBody>
          <a:bodyPr/>
          <a:lstStyle/>
          <a:p>
            <a:fld id="{42002FA1-28E4-41E3-A31E-3F08DD099D52}" type="slidenum">
              <a:rPr lang="en-GB" smtClean="0"/>
              <a:pPr/>
              <a:t>30</a:t>
            </a:fld>
            <a:endParaRPr lang="en-GB"/>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Group project undertaken as a business</a:t>
            </a:r>
            <a:r>
              <a:rPr lang="en-GB" baseline="0" dirty="0" smtClean="0"/>
              <a:t>/research group, therefore find funds and manage money internally.</a:t>
            </a:r>
          </a:p>
          <a:p>
            <a:r>
              <a:rPr lang="en-GB" baseline="0" dirty="0" smtClean="0"/>
              <a:t>The group has a number of aims as a whole, these are mainly publicity orientated – though the research aim to produce a USAR robot is clear.</a:t>
            </a:r>
            <a:endParaRPr lang="en-GB" dirty="0" smtClean="0"/>
          </a:p>
        </p:txBody>
      </p:sp>
      <p:sp>
        <p:nvSpPr>
          <p:cNvPr id="4" name="Slide Number Placeholder 3"/>
          <p:cNvSpPr>
            <a:spLocks noGrp="1"/>
          </p:cNvSpPr>
          <p:nvPr>
            <p:ph type="sldNum" sz="quarter" idx="10"/>
          </p:nvPr>
        </p:nvSpPr>
        <p:spPr/>
        <p:txBody>
          <a:bodyPr/>
          <a:lstStyle/>
          <a:p>
            <a:fld id="{893582FF-D699-44C3-9212-F518795172FC}" type="slidenum">
              <a:rPr lang="en-GB" smtClean="0"/>
              <a:pPr/>
              <a:t>3</a:t>
            </a:fld>
            <a:endParaRPr lang="en-GB"/>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The </a:t>
            </a:r>
            <a:r>
              <a:rPr lang="en-GB" b="1" dirty="0" smtClean="0"/>
              <a:t>Power Distribution Board </a:t>
            </a:r>
            <a:r>
              <a:rPr lang="en-GB" b="0" dirty="0" smtClean="0"/>
              <a:t>was designed for &lt;</a:t>
            </a:r>
            <a:r>
              <a:rPr lang="en-GB" b="1" dirty="0" smtClean="0"/>
              <a:t>Motivation&gt;</a:t>
            </a:r>
          </a:p>
          <a:p>
            <a:r>
              <a:rPr lang="en-GB" dirty="0" smtClean="0"/>
              <a:t>Allowing</a:t>
            </a:r>
            <a:r>
              <a:rPr lang="en-GB" baseline="0" dirty="0" smtClean="0"/>
              <a:t> the r</a:t>
            </a:r>
            <a:r>
              <a:rPr lang="en-GB" dirty="0" smtClean="0"/>
              <a:t>eset of</a:t>
            </a:r>
            <a:r>
              <a:rPr lang="en-GB" baseline="0" dirty="0" smtClean="0"/>
              <a:t> non-responsive devices and energy saving (e.g. LEDs)</a:t>
            </a:r>
          </a:p>
          <a:p>
            <a:r>
              <a:rPr lang="en-GB" baseline="0" dirty="0" smtClean="0"/>
              <a:t>Partially implemented in 2008 but never fully operational.</a:t>
            </a:r>
          </a:p>
          <a:p>
            <a:endParaRPr lang="en-GB" baseline="0" dirty="0" smtClean="0"/>
          </a:p>
          <a:p>
            <a:r>
              <a:rPr lang="en-GB" b="1" baseline="0" dirty="0" smtClean="0"/>
              <a:t>(Point to features on image)</a:t>
            </a:r>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AVR microcontrollers with in-circuit programming capability for rapid development. These read ASCII characters sent via USB from the onboard computer. A reply is sent and these characters are used to signal the output switching. The AVR has 5V outputs and an N-channel device pulls the gate on P-channel low to provide high voltage on the outputs.</a:t>
            </a:r>
          </a:p>
          <a:p>
            <a:endParaRPr lang="en-GB" baseline="0" dirty="0" smtClean="0"/>
          </a:p>
          <a:p>
            <a:r>
              <a:rPr lang="en-GB" baseline="0" dirty="0" smtClean="0"/>
              <a:t>High efficiency DC-DC regulators are used. Battery operated robot so the low efficiency of a linear regulator could not be afforded. Four regulation circuits, one for each voltage, with </a:t>
            </a:r>
            <a:r>
              <a:rPr lang="en-GB" baseline="0" dirty="0" err="1" smtClean="0"/>
              <a:t>quickblow</a:t>
            </a:r>
            <a:r>
              <a:rPr lang="en-GB" baseline="0" dirty="0" smtClean="0"/>
              <a:t> fuses on each output to protect devices.</a:t>
            </a:r>
          </a:p>
          <a:p>
            <a:endParaRPr lang="en-GB"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Board designed by WMR and manufactured externally, population and testing by WMR</a:t>
            </a:r>
            <a:endParaRPr lang="en-GB" b="1" baseline="0" dirty="0" smtClean="0"/>
          </a:p>
          <a:p>
            <a:endParaRPr lang="en-GB" baseline="0" dirty="0" smtClean="0"/>
          </a:p>
          <a:p>
            <a:r>
              <a:rPr lang="en-GB" b="1" baseline="0" dirty="0" smtClean="0"/>
              <a:t>Further work</a:t>
            </a:r>
          </a:p>
          <a:p>
            <a:r>
              <a:rPr lang="en-GB" b="0" baseline="0" dirty="0" smtClean="0"/>
              <a:t>It could be smaller for better airflow and the SMD devices give scope for area reduction, there is plenty of space.</a:t>
            </a:r>
          </a:p>
          <a:p>
            <a:endParaRPr lang="en-GB" baseline="0" dirty="0" smtClean="0"/>
          </a:p>
          <a:p>
            <a:r>
              <a:rPr lang="en-GB" i="1" baseline="0" dirty="0" smtClean="0"/>
              <a:t>Reads ASCII characters and replies</a:t>
            </a:r>
          </a:p>
          <a:p>
            <a:r>
              <a:rPr lang="en-GB" i="1" baseline="0" dirty="0" smtClean="0"/>
              <a:t>In-circuit programming capability</a:t>
            </a:r>
          </a:p>
          <a:p>
            <a:r>
              <a:rPr lang="en-GB" i="1" baseline="0" dirty="0" smtClean="0"/>
              <a:t>High efficiency regulation (DC-DC converters rather than linear regulators)</a:t>
            </a:r>
          </a:p>
          <a:p>
            <a:r>
              <a:rPr lang="en-GB" i="1" baseline="0" dirty="0" smtClean="0"/>
              <a:t>Quick-blow fuse issues</a:t>
            </a:r>
          </a:p>
          <a:p>
            <a:r>
              <a:rPr lang="en-GB" i="1" baseline="0" dirty="0" smtClean="0"/>
              <a:t>5V from AVR uses N-channel device to pull gate on P-channel low to provide high voltage on output</a:t>
            </a:r>
          </a:p>
          <a:p>
            <a:endParaRPr lang="en-GB" i="1" baseline="0" dirty="0" smtClean="0"/>
          </a:p>
          <a:p>
            <a:r>
              <a:rPr lang="en-GB" i="1" baseline="0" dirty="0" smtClean="0"/>
              <a:t>Could be smaller for airflow, SMD devices provides scope for reducing area, there is plenty of space</a:t>
            </a:r>
          </a:p>
          <a:p>
            <a:r>
              <a:rPr lang="en-GB" i="1" baseline="0" dirty="0" smtClean="0"/>
              <a:t>Backup board and testing</a:t>
            </a:r>
          </a:p>
          <a:p>
            <a:r>
              <a:rPr lang="en-GB" i="1" baseline="0" dirty="0" smtClean="0"/>
              <a:t>Board designed by WMR and manufactured externally, population and testing by WMR</a:t>
            </a:r>
            <a:endParaRPr lang="en-GB" i="1" dirty="0"/>
          </a:p>
        </p:txBody>
      </p:sp>
      <p:sp>
        <p:nvSpPr>
          <p:cNvPr id="4" name="Slide Number Placeholder 3"/>
          <p:cNvSpPr>
            <a:spLocks noGrp="1"/>
          </p:cNvSpPr>
          <p:nvPr>
            <p:ph type="sldNum" sz="quarter" idx="10"/>
          </p:nvPr>
        </p:nvSpPr>
        <p:spPr/>
        <p:txBody>
          <a:bodyPr/>
          <a:lstStyle/>
          <a:p>
            <a:fld id="{42002FA1-28E4-41E3-A31E-3F08DD099D52}" type="slidenum">
              <a:rPr lang="en-GB" smtClean="0"/>
              <a:pPr/>
              <a:t>31</a:t>
            </a:fld>
            <a:endParaRPr lang="en-GB"/>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A75663F9-3738-4EFF-B0E9-8EE021ADC867}" type="slidenum">
              <a:rPr lang="en-GB" smtClean="0"/>
              <a:pPr/>
              <a:t>32</a:t>
            </a:fld>
            <a:endParaRPr lang="en-GB"/>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The robot arm is the main sensor platform</a:t>
            </a:r>
            <a:r>
              <a:rPr lang="en-GB" baseline="0" dirty="0" smtClean="0"/>
              <a:t> housing important life-recognising sensors such as the Infra-red camera and CO2 sensor.</a:t>
            </a:r>
          </a:p>
          <a:p>
            <a:endParaRPr lang="en-GB" baseline="0" dirty="0" smtClean="0"/>
          </a:p>
          <a:p>
            <a:r>
              <a:rPr lang="en-GB" baseline="0" dirty="0" smtClean="0"/>
              <a:t>The webcam used for operator vision is on the head so that the user can look around and manoeuvre the robot.</a:t>
            </a:r>
          </a:p>
          <a:p>
            <a:endParaRPr lang="en-GB" baseline="0" dirty="0" smtClean="0"/>
          </a:p>
          <a:p>
            <a:r>
              <a:rPr lang="en-GB" baseline="0" dirty="0" smtClean="0"/>
              <a:t>Last years design was a fairly unstable structure that was a tight fit when docked in the roll cage, which is needed to protect the head sensors and the LiDAR in case the robot is overturned.</a:t>
            </a:r>
            <a:endParaRPr lang="en-US" dirty="0"/>
          </a:p>
        </p:txBody>
      </p:sp>
      <p:sp>
        <p:nvSpPr>
          <p:cNvPr id="4" name="Slide Number Placeholder 3"/>
          <p:cNvSpPr>
            <a:spLocks noGrp="1"/>
          </p:cNvSpPr>
          <p:nvPr>
            <p:ph type="sldNum" sz="quarter" idx="10"/>
          </p:nvPr>
        </p:nvSpPr>
        <p:spPr/>
        <p:txBody>
          <a:bodyPr/>
          <a:lstStyle/>
          <a:p>
            <a:fld id="{59B208E3-1918-456F-A8F0-49C9C0C677F7}" type="slidenum">
              <a:rPr lang="en-US" smtClean="0"/>
              <a:pPr/>
              <a:t>33</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A</a:t>
            </a:r>
            <a:r>
              <a:rPr lang="en-GB" baseline="0" dirty="0" smtClean="0"/>
              <a:t> main reason for the instability of the structure was there were only 3 connecting braces on the lower arm section, to allow room for the counterbalances to swing through as the head was raised.</a:t>
            </a:r>
          </a:p>
          <a:p>
            <a:endParaRPr lang="en-GB" baseline="0" dirty="0" smtClean="0"/>
          </a:p>
          <a:p>
            <a:r>
              <a:rPr lang="en-GB" baseline="0" dirty="0" smtClean="0"/>
              <a:t>The counterbalances caused further difficulty as they obstructed the newly design rear section for housing the drive motors and rear-flipper control.</a:t>
            </a:r>
            <a:endParaRPr lang="en-US" dirty="0"/>
          </a:p>
        </p:txBody>
      </p:sp>
      <p:sp>
        <p:nvSpPr>
          <p:cNvPr id="4" name="Slide Number Placeholder 3"/>
          <p:cNvSpPr>
            <a:spLocks noGrp="1"/>
          </p:cNvSpPr>
          <p:nvPr>
            <p:ph type="sldNum" sz="quarter" idx="10"/>
          </p:nvPr>
        </p:nvSpPr>
        <p:spPr/>
        <p:txBody>
          <a:bodyPr/>
          <a:lstStyle/>
          <a:p>
            <a:fld id="{59B208E3-1918-456F-A8F0-49C9C0C677F7}" type="slidenum">
              <a:rPr lang="en-US" smtClean="0"/>
              <a:pPr/>
              <a:t>34</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Overall the main</a:t>
            </a:r>
            <a:r>
              <a:rPr lang="en-GB" baseline="0" dirty="0" smtClean="0"/>
              <a:t> design has remained the same in terms of the same joints for the arm control</a:t>
            </a:r>
          </a:p>
          <a:p>
            <a:endParaRPr lang="en-GB" baseline="0" dirty="0" smtClean="0"/>
          </a:p>
          <a:p>
            <a:r>
              <a:rPr lang="en-GB" baseline="0" dirty="0" smtClean="0"/>
              <a:t>The counterbalances have been removed and replaced with a powerful servomotor,</a:t>
            </a:r>
          </a:p>
          <a:p>
            <a:endParaRPr lang="en-GB" baseline="0" dirty="0" smtClean="0"/>
          </a:p>
          <a:p>
            <a:r>
              <a:rPr lang="en-GB" baseline="0" dirty="0" smtClean="0"/>
              <a:t>The arm sections have been strengthened by manufacturing them from folded sheet metal,</a:t>
            </a:r>
          </a:p>
          <a:p>
            <a:endParaRPr lang="en-GB" baseline="0" dirty="0" smtClean="0"/>
          </a:p>
          <a:p>
            <a:r>
              <a:rPr lang="en-GB" baseline="0" dirty="0" smtClean="0"/>
              <a:t>And the roll-cage has been widened to allow safer docking of the robot head.</a:t>
            </a:r>
          </a:p>
          <a:p>
            <a:endParaRPr lang="en-GB" baseline="0" dirty="0" smtClean="0"/>
          </a:p>
        </p:txBody>
      </p:sp>
      <p:sp>
        <p:nvSpPr>
          <p:cNvPr id="4" name="Slide Number Placeholder 3"/>
          <p:cNvSpPr>
            <a:spLocks noGrp="1"/>
          </p:cNvSpPr>
          <p:nvPr>
            <p:ph type="sldNum" sz="quarter" idx="10"/>
          </p:nvPr>
        </p:nvSpPr>
        <p:spPr/>
        <p:txBody>
          <a:bodyPr/>
          <a:lstStyle/>
          <a:p>
            <a:fld id="{59B208E3-1918-456F-A8F0-49C9C0C677F7}" type="slidenum">
              <a:rPr lang="en-US" smtClean="0"/>
              <a:pPr/>
              <a:t>35</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We chose to keep</a:t>
            </a:r>
            <a:r>
              <a:rPr lang="en-GB" baseline="0" dirty="0" smtClean="0"/>
              <a:t> the same </a:t>
            </a:r>
            <a:r>
              <a:rPr lang="en-GB" baseline="0" dirty="0" err="1" smtClean="0"/>
              <a:t>dynamixal</a:t>
            </a:r>
            <a:r>
              <a:rPr lang="en-GB" baseline="0" dirty="0" smtClean="0"/>
              <a:t> servomotor models from the previous year as they provided the sufficient torque, we increased the power at the elbow joint and invested in a new RX64 motor similar to the base motors, since we had removed the counterbalances.</a:t>
            </a:r>
          </a:p>
          <a:p>
            <a:endParaRPr lang="en-GB" baseline="0" dirty="0" smtClean="0"/>
          </a:p>
          <a:p>
            <a:r>
              <a:rPr lang="en-GB" baseline="0" dirty="0" smtClean="0"/>
              <a:t>All signals and power are sent through a bus system linking all the servomotors together.</a:t>
            </a:r>
          </a:p>
          <a:p>
            <a:endParaRPr lang="en-GB" baseline="0" dirty="0" smtClean="0"/>
          </a:p>
          <a:p>
            <a:r>
              <a:rPr lang="en-GB" baseline="0" dirty="0" smtClean="0"/>
              <a:t>Below is the kinematic model used to program the arm.</a:t>
            </a:r>
          </a:p>
          <a:p>
            <a:endParaRPr lang="en-GB" baseline="0" dirty="0" smtClean="0"/>
          </a:p>
          <a:p>
            <a:r>
              <a:rPr lang="en-GB" baseline="0" dirty="0" smtClean="0"/>
              <a:t>Head, and 3 main joints. (base, elbow, neck)</a:t>
            </a:r>
          </a:p>
          <a:p>
            <a:endParaRPr lang="en-GB" baseline="0" dirty="0" smtClean="0"/>
          </a:p>
          <a:p>
            <a:r>
              <a:rPr lang="en-GB" baseline="0" dirty="0" smtClean="0"/>
              <a:t>When the head (TCP) is sent to a co-ordinate in </a:t>
            </a:r>
            <a:r>
              <a:rPr lang="en-GB" baseline="0" dirty="0" err="1" smtClean="0"/>
              <a:t>x,y</a:t>
            </a:r>
            <a:r>
              <a:rPr lang="en-GB" baseline="0" dirty="0" smtClean="0"/>
              <a:t> space; the kinematic model calculates the joint angles required and is able to perform linear movement to the new co-ordinate for the head.</a:t>
            </a:r>
          </a:p>
          <a:p>
            <a:endParaRPr lang="en-GB" baseline="0" dirty="0" smtClean="0"/>
          </a:p>
          <a:p>
            <a:endParaRPr lang="en-US" dirty="0"/>
          </a:p>
        </p:txBody>
      </p:sp>
      <p:sp>
        <p:nvSpPr>
          <p:cNvPr id="4" name="Slide Number Placeholder 3"/>
          <p:cNvSpPr>
            <a:spLocks noGrp="1"/>
          </p:cNvSpPr>
          <p:nvPr>
            <p:ph type="sldNum" sz="quarter" idx="10"/>
          </p:nvPr>
        </p:nvSpPr>
        <p:spPr/>
        <p:txBody>
          <a:bodyPr/>
          <a:lstStyle/>
          <a:p>
            <a:fld id="{59B208E3-1918-456F-A8F0-49C9C0C677F7}" type="slidenum">
              <a:rPr lang="en-US" smtClean="0"/>
              <a:pPr/>
              <a:t>36</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Left) Look around</a:t>
            </a:r>
          </a:p>
          <a:p>
            <a:r>
              <a:rPr lang="en-GB" dirty="0" smtClean="0"/>
              <a:t>(Right) Move around</a:t>
            </a:r>
          </a:p>
          <a:p>
            <a:endParaRPr lang="en-GB" dirty="0" smtClean="0"/>
          </a:p>
          <a:p>
            <a:r>
              <a:rPr lang="en-GB" dirty="0" smtClean="0"/>
              <a:t>We</a:t>
            </a:r>
            <a:r>
              <a:rPr lang="en-GB" baseline="0" dirty="0" smtClean="0"/>
              <a:t> established a need for some preset positions of the robot arm to aid the user control.</a:t>
            </a:r>
          </a:p>
          <a:p>
            <a:r>
              <a:rPr lang="en-GB" baseline="0" dirty="0" smtClean="0"/>
              <a:t>These are:</a:t>
            </a:r>
            <a:endParaRPr lang="en-US" dirty="0"/>
          </a:p>
        </p:txBody>
      </p:sp>
      <p:sp>
        <p:nvSpPr>
          <p:cNvPr id="4" name="Slide Number Placeholder 3"/>
          <p:cNvSpPr>
            <a:spLocks noGrp="1"/>
          </p:cNvSpPr>
          <p:nvPr>
            <p:ph type="sldNum" sz="quarter" idx="10"/>
          </p:nvPr>
        </p:nvSpPr>
        <p:spPr/>
        <p:txBody>
          <a:bodyPr/>
          <a:lstStyle/>
          <a:p>
            <a:fld id="{59B208E3-1918-456F-A8F0-49C9C0C677F7}" type="slidenum">
              <a:rPr lang="en-US" smtClean="0"/>
              <a:pPr/>
              <a:t>37</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A75663F9-3738-4EFF-B0E9-8EE021ADC867}" type="slidenum">
              <a:rPr lang="en-GB" smtClean="0"/>
              <a:pPr/>
              <a:t>38</a:t>
            </a:fld>
            <a:endParaRPr lang="en-GB"/>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A75663F9-3738-4EFF-B0E9-8EE021ADC867}" type="slidenum">
              <a:rPr lang="en-GB" smtClean="0"/>
              <a:pPr/>
              <a:t>39</a:t>
            </a:fld>
            <a:endParaRPr lang="en-GB"/>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A75663F9-3738-4EFF-B0E9-8EE021ADC867}" type="slidenum">
              <a:rPr lang="en-GB" smtClean="0"/>
              <a:pPr/>
              <a:t>40</a:t>
            </a:fld>
            <a:endParaRPr lang="en-GB"/>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Group project undertaken as a business</a:t>
            </a:r>
            <a:r>
              <a:rPr lang="en-GB" baseline="0" dirty="0" smtClean="0"/>
              <a:t>/research group, therefore find funds and manage money internally.</a:t>
            </a:r>
          </a:p>
          <a:p>
            <a:r>
              <a:rPr lang="en-GB" baseline="0" dirty="0" smtClean="0"/>
              <a:t>The group has a number of aims as a whole, these are mainly publicity orientated – though the research aim to produce a USAR robot is clear.</a:t>
            </a:r>
            <a:endParaRPr lang="en-GB" dirty="0" smtClean="0"/>
          </a:p>
        </p:txBody>
      </p:sp>
      <p:sp>
        <p:nvSpPr>
          <p:cNvPr id="4" name="Slide Number Placeholder 3"/>
          <p:cNvSpPr>
            <a:spLocks noGrp="1"/>
          </p:cNvSpPr>
          <p:nvPr>
            <p:ph type="sldNum" sz="quarter" idx="10"/>
          </p:nvPr>
        </p:nvSpPr>
        <p:spPr/>
        <p:txBody>
          <a:bodyPr/>
          <a:lstStyle/>
          <a:p>
            <a:fld id="{893582FF-D699-44C3-9212-F518795172FC}" type="slidenum">
              <a:rPr lang="en-GB" smtClean="0"/>
              <a:pPr/>
              <a:t>4</a:t>
            </a:fld>
            <a:endParaRPr lang="en-GB"/>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A75663F9-3738-4EFF-B0E9-8EE021ADC867}" type="slidenum">
              <a:rPr lang="en-GB" smtClean="0"/>
              <a:pPr/>
              <a:t>41</a:t>
            </a:fld>
            <a:endParaRPr lang="en-GB"/>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fld id="{A75663F9-3738-4EFF-B0E9-8EE021ADC867}" type="slidenum">
              <a:rPr lang="en-GB" smtClean="0"/>
              <a:pPr/>
              <a:t>42</a:t>
            </a:fld>
            <a:endParaRPr lang="en-GB"/>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latin typeface="+mn-lt"/>
                <a:ea typeface="+mn-ea"/>
                <a:cs typeface="+mn-cs"/>
              </a:rPr>
              <a:t>The </a:t>
            </a:r>
            <a:r>
              <a:rPr lang="en-GB" sz="1200" kern="1200" dirty="0" err="1" smtClean="0">
                <a:solidFill>
                  <a:schemeClr val="tx1"/>
                </a:solidFill>
                <a:latin typeface="+mn-lt"/>
                <a:ea typeface="+mn-ea"/>
                <a:cs typeface="+mn-cs"/>
              </a:rPr>
              <a:t>LiDAR</a:t>
            </a:r>
            <a:r>
              <a:rPr lang="en-GB" sz="1200" kern="1200" dirty="0" smtClean="0">
                <a:solidFill>
                  <a:schemeClr val="tx1"/>
                </a:solidFill>
                <a:latin typeface="+mn-lt"/>
                <a:ea typeface="+mn-ea"/>
                <a:cs typeface="+mn-cs"/>
              </a:rPr>
              <a:t> (Light Detection And Ranging) sensor was quickly identified as the most powerful tool for navigation, as it produces an accurate 2D scan comprising the distances to 682 discrete points across its 240° range at 100msec per scan.  This is also the primary method of autonomous navigation used by other similar autonomously navigated mobile robots used in industry and research.</a:t>
            </a:r>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latin typeface="+mn-lt"/>
                <a:ea typeface="+mn-ea"/>
                <a:cs typeface="+mn-cs"/>
              </a:rPr>
              <a:t>The sonar modules can also provide useful information about the robot’s surroundings but it was decided to focus less on these sensors as they have disadvantages compared to </a:t>
            </a:r>
            <a:r>
              <a:rPr lang="en-GB" sz="1200" kern="1200" dirty="0" err="1" smtClean="0">
                <a:solidFill>
                  <a:schemeClr val="tx1"/>
                </a:solidFill>
                <a:latin typeface="+mn-lt"/>
                <a:ea typeface="+mn-ea"/>
                <a:cs typeface="+mn-cs"/>
              </a:rPr>
              <a:t>LiDAR</a:t>
            </a:r>
            <a:r>
              <a:rPr lang="en-GB" sz="1200" kern="1200" dirty="0" smtClean="0">
                <a:solidFill>
                  <a:schemeClr val="tx1"/>
                </a:solidFill>
                <a:latin typeface="+mn-lt"/>
                <a:ea typeface="+mn-ea"/>
                <a:cs typeface="+mn-cs"/>
              </a:rPr>
              <a:t> in terms of accuracy and resolution.  Reflections of the ultrasound from uneven surfaces can also cause spurious results.</a:t>
            </a:r>
          </a:p>
          <a:p>
            <a:pPr lvl="0"/>
            <a:endParaRPr lang="en-GB" sz="1200" b="1" kern="1200" dirty="0" smtClean="0">
              <a:solidFill>
                <a:schemeClr val="tx1"/>
              </a:solidFill>
              <a:latin typeface="+mn-lt"/>
              <a:ea typeface="+mn-ea"/>
              <a:cs typeface="+mn-cs"/>
            </a:endParaRPr>
          </a:p>
          <a:p>
            <a:pPr lvl="0"/>
            <a:endParaRPr lang="en-GB" sz="1200" b="1" kern="1200" dirty="0" smtClean="0">
              <a:solidFill>
                <a:schemeClr val="tx1"/>
              </a:solidFill>
              <a:latin typeface="+mn-lt"/>
              <a:ea typeface="+mn-ea"/>
              <a:cs typeface="+mn-cs"/>
            </a:endParaRPr>
          </a:p>
          <a:p>
            <a:pPr lvl="0"/>
            <a:endParaRPr lang="en-GB" sz="1200" kern="1200" dirty="0" smtClean="0">
              <a:solidFill>
                <a:schemeClr val="tx1"/>
              </a:solidFill>
              <a:latin typeface="+mn-lt"/>
              <a:ea typeface="+mn-ea"/>
              <a:cs typeface="+mn-cs"/>
            </a:endParaRPr>
          </a:p>
          <a:p>
            <a:pPr lvl="0"/>
            <a:r>
              <a:rPr lang="en-GB" sz="1200" kern="1200" dirty="0" smtClean="0">
                <a:solidFill>
                  <a:schemeClr val="tx1"/>
                </a:solidFill>
                <a:latin typeface="+mn-lt"/>
                <a:ea typeface="+mn-ea"/>
                <a:cs typeface="+mn-cs"/>
              </a:rPr>
              <a:t>A reactive style navigation method which outputs the best course to steer.</a:t>
            </a:r>
          </a:p>
          <a:p>
            <a:pPr lvl="0"/>
            <a:r>
              <a:rPr lang="en-GB" sz="1200" kern="1200" dirty="0" smtClean="0">
                <a:solidFill>
                  <a:schemeClr val="tx1"/>
                </a:solidFill>
                <a:latin typeface="+mn-lt"/>
                <a:ea typeface="+mn-ea"/>
                <a:cs typeface="+mn-cs"/>
              </a:rPr>
              <a:t>The decision logic resembles that of a multi-layer neural network, of which the weightings are currently set by hand.</a:t>
            </a:r>
          </a:p>
          <a:p>
            <a:pPr lvl="0"/>
            <a:r>
              <a:rPr lang="en-GB" sz="1200" kern="1200" dirty="0" smtClean="0">
                <a:solidFill>
                  <a:schemeClr val="tx1"/>
                </a:solidFill>
                <a:latin typeface="+mn-lt"/>
                <a:ea typeface="+mn-ea"/>
                <a:cs typeface="+mn-cs"/>
              </a:rPr>
              <a:t>The </a:t>
            </a:r>
            <a:r>
              <a:rPr lang="en-GB" sz="1200" kern="1200" dirty="0" err="1" smtClean="0">
                <a:solidFill>
                  <a:schemeClr val="tx1"/>
                </a:solidFill>
                <a:latin typeface="+mn-lt"/>
                <a:ea typeface="+mn-ea"/>
                <a:cs typeface="+mn-cs"/>
              </a:rPr>
              <a:t>LiDAR</a:t>
            </a:r>
            <a:r>
              <a:rPr lang="en-GB" sz="1200" kern="1200" dirty="0" smtClean="0">
                <a:solidFill>
                  <a:schemeClr val="tx1"/>
                </a:solidFill>
                <a:latin typeface="+mn-lt"/>
                <a:ea typeface="+mn-ea"/>
                <a:cs typeface="+mn-cs"/>
              </a:rPr>
              <a:t> scan is simplified by averaging measurements into groups (“slices”). Each of the slices being an input to the neural-net style structure.</a:t>
            </a:r>
          </a:p>
          <a:p>
            <a:endParaRPr lang="en-GB"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latin typeface="+mn-lt"/>
                <a:ea typeface="+mn-ea"/>
                <a:cs typeface="+mn-cs"/>
              </a:rPr>
              <a:t>Although it was decided to focus upon </a:t>
            </a:r>
            <a:r>
              <a:rPr lang="en-GB" sz="1200" kern="1200" dirty="0" err="1" smtClean="0">
                <a:solidFill>
                  <a:schemeClr val="tx1"/>
                </a:solidFill>
                <a:latin typeface="+mn-lt"/>
                <a:ea typeface="+mn-ea"/>
                <a:cs typeface="+mn-cs"/>
              </a:rPr>
              <a:t>LiDAR</a:t>
            </a:r>
            <a:r>
              <a:rPr lang="en-GB" sz="1200" kern="1200" dirty="0" smtClean="0">
                <a:solidFill>
                  <a:schemeClr val="tx1"/>
                </a:solidFill>
                <a:latin typeface="+mn-lt"/>
                <a:ea typeface="+mn-ea"/>
                <a:cs typeface="+mn-cs"/>
              </a:rPr>
              <a:t> as the primary ranging sensor, a conscious effort was made to ensure that any navigation solution was flexible enough to incorporate data from other sensors at a later date, if deemed necessary. </a:t>
            </a:r>
          </a:p>
          <a:p>
            <a:endParaRPr lang="en-GB" dirty="0"/>
          </a:p>
        </p:txBody>
      </p:sp>
      <p:sp>
        <p:nvSpPr>
          <p:cNvPr id="4" name="Slide Number Placeholder 3"/>
          <p:cNvSpPr>
            <a:spLocks noGrp="1"/>
          </p:cNvSpPr>
          <p:nvPr>
            <p:ph type="sldNum" sz="quarter" idx="10"/>
          </p:nvPr>
        </p:nvSpPr>
        <p:spPr/>
        <p:txBody>
          <a:bodyPr/>
          <a:lstStyle/>
          <a:p>
            <a:fld id="{A75663F9-3738-4EFF-B0E9-8EE021ADC867}" type="slidenum">
              <a:rPr lang="en-GB" smtClean="0"/>
              <a:pPr/>
              <a:t>43</a:t>
            </a:fld>
            <a:endParaRPr lang="en-GB"/>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A75663F9-3738-4EFF-B0E9-8EE021ADC867}" type="slidenum">
              <a:rPr lang="en-GB" smtClean="0"/>
              <a:pPr/>
              <a:t>44</a:t>
            </a:fld>
            <a:endParaRPr lang="en-GB"/>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fld id="{A75663F9-3738-4EFF-B0E9-8EE021ADC867}" type="slidenum">
              <a:rPr lang="en-GB" smtClean="0"/>
              <a:pPr/>
              <a:t>45</a:t>
            </a:fld>
            <a:endParaRPr lang="en-GB"/>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fld id="{A75663F9-3738-4EFF-B0E9-8EE021ADC867}" type="slidenum">
              <a:rPr lang="en-GB" smtClean="0"/>
              <a:pPr/>
              <a:t>46</a:t>
            </a:fld>
            <a:endParaRPr lang="en-GB"/>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A75663F9-3738-4EFF-B0E9-8EE021ADC867}" type="slidenum">
              <a:rPr lang="en-GB" smtClean="0"/>
              <a:pPr/>
              <a:t>47</a:t>
            </a:fld>
            <a:endParaRPr lang="en-GB"/>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A75663F9-3738-4EFF-B0E9-8EE021ADC867}" type="slidenum">
              <a:rPr lang="en-GB" smtClean="0"/>
              <a:pPr/>
              <a:t>48</a:t>
            </a:fld>
            <a:endParaRPr lang="en-GB"/>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Passed</a:t>
            </a:r>
            <a:r>
              <a:rPr lang="en-GB" baseline="0" dirty="0" smtClean="0"/>
              <a:t> all red obstacles</a:t>
            </a:r>
          </a:p>
          <a:p>
            <a:endParaRPr lang="en-GB" baseline="0" dirty="0" smtClean="0"/>
          </a:p>
          <a:p>
            <a:r>
              <a:rPr lang="en-GB" baseline="0" dirty="0" smtClean="0"/>
              <a:t>Reached top of stair set</a:t>
            </a:r>
          </a:p>
          <a:p>
            <a:endParaRPr lang="en-GB" baseline="0" dirty="0" smtClean="0"/>
          </a:p>
          <a:p>
            <a:r>
              <a:rPr lang="en-GB" baseline="0" dirty="0" smtClean="0"/>
              <a:t>Managed ramp </a:t>
            </a:r>
          </a:p>
          <a:p>
            <a:endParaRPr lang="en-GB" baseline="0" dirty="0" smtClean="0"/>
          </a:p>
          <a:p>
            <a:r>
              <a:rPr lang="en-GB" baseline="0" dirty="0" smtClean="0"/>
              <a:t>Edgeless step</a:t>
            </a:r>
          </a:p>
          <a:p>
            <a:endParaRPr lang="en-GB" baseline="0" dirty="0" smtClean="0"/>
          </a:p>
          <a:p>
            <a:r>
              <a:rPr lang="en-GB" baseline="0" dirty="0" smtClean="0"/>
              <a:t>Best in class mobility – 3</a:t>
            </a:r>
            <a:r>
              <a:rPr lang="en-GB" baseline="30000" dirty="0" smtClean="0"/>
              <a:t>rd</a:t>
            </a:r>
            <a:r>
              <a:rPr lang="en-GB" baseline="0" dirty="0" smtClean="0"/>
              <a:t> overall</a:t>
            </a:r>
          </a:p>
        </p:txBody>
      </p:sp>
      <p:sp>
        <p:nvSpPr>
          <p:cNvPr id="4" name="Slide Number Placeholder 3"/>
          <p:cNvSpPr>
            <a:spLocks noGrp="1"/>
          </p:cNvSpPr>
          <p:nvPr>
            <p:ph type="sldNum" sz="quarter" idx="10"/>
          </p:nvPr>
        </p:nvSpPr>
        <p:spPr/>
        <p:txBody>
          <a:bodyPr/>
          <a:lstStyle/>
          <a:p>
            <a:fld id="{42002FA1-28E4-41E3-A31E-3F08DD099D52}" type="slidenum">
              <a:rPr lang="en-GB" smtClean="0"/>
              <a:pPr/>
              <a:t>49</a:t>
            </a:fld>
            <a:endParaRPr lang="en-GB"/>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Two major objectives,</a:t>
            </a:r>
            <a:r>
              <a:rPr lang="en-GB" baseline="0" dirty="0" smtClean="0"/>
              <a:t> both achieved, in achieving these, must have furthered the project in terms of overall aims.</a:t>
            </a:r>
          </a:p>
          <a:p>
            <a:r>
              <a:rPr lang="en-GB" baseline="0" dirty="0" smtClean="0"/>
              <a:t>Design as shown with following developments</a:t>
            </a:r>
          </a:p>
          <a:p>
            <a:endParaRPr lang="en-GB" baseline="0" dirty="0" smtClean="0"/>
          </a:p>
          <a:p>
            <a:r>
              <a:rPr lang="en-GB" baseline="0" dirty="0" smtClean="0"/>
              <a:t>AI and Software developed in …. Major areas.</a:t>
            </a:r>
          </a:p>
          <a:p>
            <a:endParaRPr lang="en-GB" baseline="0" dirty="0" smtClean="0"/>
          </a:p>
          <a:p>
            <a:r>
              <a:rPr lang="en-GB" baseline="0" dirty="0" smtClean="0"/>
              <a:t>Electronics ? </a:t>
            </a:r>
          </a:p>
          <a:p>
            <a:endParaRPr lang="en-GB" baseline="0" dirty="0" smtClean="0"/>
          </a:p>
          <a:p>
            <a:endParaRPr lang="en-GB" baseline="0" dirty="0" smtClean="0"/>
          </a:p>
          <a:p>
            <a:endParaRPr lang="en-GB" dirty="0"/>
          </a:p>
        </p:txBody>
      </p:sp>
      <p:sp>
        <p:nvSpPr>
          <p:cNvPr id="4" name="Slide Number Placeholder 3"/>
          <p:cNvSpPr>
            <a:spLocks noGrp="1"/>
          </p:cNvSpPr>
          <p:nvPr>
            <p:ph type="sldNum" sz="quarter" idx="10"/>
          </p:nvPr>
        </p:nvSpPr>
        <p:spPr/>
        <p:txBody>
          <a:bodyPr/>
          <a:lstStyle/>
          <a:p>
            <a:fld id="{893582FF-D699-44C3-9212-F518795172FC}" type="slidenum">
              <a:rPr lang="en-GB" smtClean="0"/>
              <a:pPr/>
              <a:t>50</a:t>
            </a:fld>
            <a:endParaRPr lang="en-GB"/>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sz="1200" kern="1200" baseline="0" dirty="0" err="1" smtClean="0">
                <a:solidFill>
                  <a:schemeClr val="tx1"/>
                </a:solidFill>
                <a:latin typeface="+mn-lt"/>
                <a:ea typeface="+mn-ea"/>
                <a:cs typeface="+mn-cs"/>
              </a:rPr>
              <a:t>RoboCup</a:t>
            </a:r>
            <a:r>
              <a:rPr lang="en-GB" sz="1200" kern="1200" baseline="0" dirty="0" smtClean="0">
                <a:solidFill>
                  <a:schemeClr val="tx1"/>
                </a:solidFill>
                <a:latin typeface="+mn-lt"/>
                <a:ea typeface="+mn-ea"/>
                <a:cs typeface="+mn-cs"/>
              </a:rPr>
              <a:t> Rescue is a competition aimed at fostering the development of robots for urban search and rescue applications. Specifically, the competition aims to: </a:t>
            </a:r>
          </a:p>
          <a:p>
            <a:r>
              <a:rPr lang="en-GB" sz="1200" kern="1200" baseline="0" dirty="0" smtClean="0">
                <a:solidFill>
                  <a:schemeClr val="tx1"/>
                </a:solidFill>
                <a:latin typeface="+mn-lt"/>
                <a:ea typeface="+mn-ea"/>
                <a:cs typeface="+mn-cs"/>
              </a:rPr>
              <a:t>“Increase awareness of the challenges involved in search and rescue applications, provide objective evaluation of robotic implementations in representative environments, and promote collaboration between researchers.” (4) The competition is based on a simulated disaster area; robots must negotiate, and produce a map of, the terrain in this environment. Points are awarded for locating simulated victims and placing the locations of these victims on the map of the terrain. The competition has several regional open (including the European German Open) competitions and an invitation World Final. It is part of the larger </a:t>
            </a:r>
            <a:r>
              <a:rPr lang="en-GB" sz="1200" kern="1200" baseline="0" dirty="0" err="1" smtClean="0">
                <a:solidFill>
                  <a:schemeClr val="tx1"/>
                </a:solidFill>
                <a:latin typeface="+mn-lt"/>
                <a:ea typeface="+mn-ea"/>
                <a:cs typeface="+mn-cs"/>
              </a:rPr>
              <a:t>RoboCup</a:t>
            </a:r>
            <a:r>
              <a:rPr lang="en-GB" sz="1200" kern="1200" baseline="0" dirty="0" smtClean="0">
                <a:solidFill>
                  <a:schemeClr val="tx1"/>
                </a:solidFill>
                <a:latin typeface="+mn-lt"/>
                <a:ea typeface="+mn-ea"/>
                <a:cs typeface="+mn-cs"/>
              </a:rPr>
              <a:t> which incorporates robot football, rescue and home robotics. The competition terrain consists of three areas of increasing difficulty, each containing simulated victims: </a:t>
            </a:r>
          </a:p>
          <a:p>
            <a:endParaRPr lang="en-GB" sz="1200" kern="1200" baseline="0" dirty="0" smtClean="0">
              <a:solidFill>
                <a:schemeClr val="tx1"/>
              </a:solidFill>
              <a:latin typeface="+mn-lt"/>
              <a:ea typeface="+mn-ea"/>
              <a:cs typeface="+mn-cs"/>
            </a:endParaRPr>
          </a:p>
          <a:p>
            <a:r>
              <a:rPr lang="en-GB" sz="1200" kern="1200" baseline="0" dirty="0" smtClean="0">
                <a:solidFill>
                  <a:schemeClr val="tx1"/>
                </a:solidFill>
                <a:latin typeface="+mn-lt"/>
                <a:ea typeface="+mn-ea"/>
                <a:cs typeface="+mn-cs"/>
              </a:rPr>
              <a:t>Yellow arena: consists of a maze like structure with sloping floors. Within this arena the robot must operate autonomously. </a:t>
            </a:r>
          </a:p>
          <a:p>
            <a:endParaRPr lang="en-GB" sz="1200" kern="1200" baseline="0" dirty="0" smtClean="0">
              <a:solidFill>
                <a:schemeClr val="tx1"/>
              </a:solidFill>
              <a:latin typeface="+mn-lt"/>
              <a:ea typeface="+mn-ea"/>
              <a:cs typeface="+mn-cs"/>
            </a:endParaRPr>
          </a:p>
          <a:p>
            <a:r>
              <a:rPr lang="en-GB" sz="1200" kern="1200" baseline="0" dirty="0" smtClean="0">
                <a:solidFill>
                  <a:schemeClr val="tx1"/>
                </a:solidFill>
                <a:latin typeface="+mn-lt"/>
                <a:ea typeface="+mn-ea"/>
                <a:cs typeface="+mn-cs"/>
              </a:rPr>
              <a:t>Orange arena: as above with the addition of step-fields and confined areas under low ceilings. Within this arena the robot is </a:t>
            </a:r>
            <a:r>
              <a:rPr lang="en-GB" sz="1200" kern="1200" baseline="0" dirty="0" err="1" smtClean="0">
                <a:solidFill>
                  <a:schemeClr val="tx1"/>
                </a:solidFill>
                <a:latin typeface="+mn-lt"/>
                <a:ea typeface="+mn-ea"/>
                <a:cs typeface="+mn-cs"/>
              </a:rPr>
              <a:t>tele</a:t>
            </a:r>
            <a:r>
              <a:rPr lang="en-GB" sz="1200" kern="1200" baseline="0" dirty="0" smtClean="0">
                <a:solidFill>
                  <a:schemeClr val="tx1"/>
                </a:solidFill>
                <a:latin typeface="+mn-lt"/>
                <a:ea typeface="+mn-ea"/>
                <a:cs typeface="+mn-cs"/>
              </a:rPr>
              <a:t>-operated. </a:t>
            </a:r>
          </a:p>
          <a:p>
            <a:endParaRPr lang="en-GB" sz="1200" kern="1200" baseline="0" dirty="0" smtClean="0">
              <a:solidFill>
                <a:schemeClr val="tx1"/>
              </a:solidFill>
              <a:latin typeface="+mn-lt"/>
              <a:ea typeface="+mn-ea"/>
              <a:cs typeface="+mn-cs"/>
            </a:endParaRPr>
          </a:p>
          <a:p>
            <a:r>
              <a:rPr lang="en-GB" sz="1200" kern="1200" baseline="0" dirty="0" smtClean="0">
                <a:solidFill>
                  <a:schemeClr val="tx1"/>
                </a:solidFill>
                <a:latin typeface="+mn-lt"/>
                <a:ea typeface="+mn-ea"/>
                <a:cs typeface="+mn-cs"/>
              </a:rPr>
              <a:t>Red arena: as above with the addition of stairs, ramps and more challenging step fields. </a:t>
            </a:r>
          </a:p>
          <a:p>
            <a:endParaRPr lang="en-GB" dirty="0"/>
          </a:p>
        </p:txBody>
      </p:sp>
      <p:sp>
        <p:nvSpPr>
          <p:cNvPr id="4" name="Slide Number Placeholder 3"/>
          <p:cNvSpPr>
            <a:spLocks noGrp="1"/>
          </p:cNvSpPr>
          <p:nvPr>
            <p:ph type="sldNum" sz="quarter" idx="10"/>
          </p:nvPr>
        </p:nvSpPr>
        <p:spPr/>
        <p:txBody>
          <a:bodyPr/>
          <a:lstStyle/>
          <a:p>
            <a:fld id="{893582FF-D699-44C3-9212-F518795172FC}" type="slidenum">
              <a:rPr lang="en-GB" smtClean="0"/>
              <a:pPr/>
              <a:t>5</a:t>
            </a:fld>
            <a:endParaRPr lang="en-GB"/>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A75663F9-3738-4EFF-B0E9-8EE021ADC867}" type="slidenum">
              <a:rPr lang="en-GB" smtClean="0"/>
              <a:pPr/>
              <a:t>51</a:t>
            </a:fld>
            <a:endParaRPr lang="en-GB"/>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A75663F9-3738-4EFF-B0E9-8EE021ADC867}" type="slidenum">
              <a:rPr lang="en-GB" smtClean="0"/>
              <a:pPr/>
              <a:t>52</a:t>
            </a:fld>
            <a:endParaRPr lang="en-GB"/>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A75663F9-3738-4EFF-B0E9-8EE021ADC867}" type="slidenum">
              <a:rPr lang="en-GB" smtClean="0"/>
              <a:pPr/>
              <a:t>54</a:t>
            </a:fld>
            <a:endParaRPr lang="en-GB"/>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fld id="{893582FF-D699-44C3-9212-F518795172FC}" type="slidenum">
              <a:rPr lang="en-GB" smtClean="0"/>
              <a:pPr/>
              <a:t>55</a:t>
            </a:fld>
            <a:endParaRPr lang="en-GB"/>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75663F9-3738-4EFF-B0E9-8EE021ADC867}" type="slidenum">
              <a:rPr lang="en-GB" smtClean="0"/>
              <a:pPr/>
              <a:t>56</a:t>
            </a:fld>
            <a:endParaRPr lang="en-GB"/>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A75663F9-3738-4EFF-B0E9-8EE021ADC867}" type="slidenum">
              <a:rPr lang="en-GB" smtClean="0"/>
              <a:pPr/>
              <a:t>57</a:t>
            </a:fld>
            <a:endParaRPr lang="en-GB"/>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75663F9-3738-4EFF-B0E9-8EE021ADC867}" type="slidenum">
              <a:rPr lang="en-GB" smtClean="0"/>
              <a:pPr/>
              <a:t>58</a:t>
            </a:fld>
            <a:endParaRPr lang="en-GB"/>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baseline="0" dirty="0" smtClean="0"/>
              <a:t>Self explanatory really.</a:t>
            </a:r>
          </a:p>
        </p:txBody>
      </p:sp>
      <p:sp>
        <p:nvSpPr>
          <p:cNvPr id="4" name="Slide Number Placeholder 3"/>
          <p:cNvSpPr>
            <a:spLocks noGrp="1"/>
          </p:cNvSpPr>
          <p:nvPr>
            <p:ph type="sldNum" sz="quarter" idx="10"/>
          </p:nvPr>
        </p:nvSpPr>
        <p:spPr/>
        <p:txBody>
          <a:bodyPr/>
          <a:lstStyle/>
          <a:p>
            <a:fld id="{893582FF-D699-44C3-9212-F518795172FC}" type="slidenum">
              <a:rPr lang="en-GB" smtClean="0"/>
              <a:pPr/>
              <a:t>6</a:t>
            </a:fld>
            <a:endParaRPr lang="en-GB"/>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A75663F9-3738-4EFF-B0E9-8EE021ADC867}" type="slidenum">
              <a:rPr lang="en-GB" smtClean="0"/>
              <a:pPr/>
              <a:t>7</a:t>
            </a:fld>
            <a:endParaRPr lang="en-GB"/>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WMR is a very capital intensive project, last years team</a:t>
            </a:r>
            <a:r>
              <a:rPr lang="en-GB" baseline="0" dirty="0" smtClean="0"/>
              <a:t> spend XXX and from our budgeting (which will be discussed shortly) we estimated at the outset of the project that we would need £14,580.  This necessitated large capital inflows, robust budgeting and accurate financial record keeping.</a:t>
            </a:r>
          </a:p>
          <a:p>
            <a:pPr marL="0" marR="0" indent="0" algn="l" defTabSz="914400" rtl="0" eaLnBrk="1" fontAlgn="auto" latinLnBrk="0" hangingPunct="1">
              <a:lnSpc>
                <a:spcPct val="100000"/>
              </a:lnSpc>
              <a:spcBef>
                <a:spcPts val="0"/>
              </a:spcBef>
              <a:spcAft>
                <a:spcPts val="0"/>
              </a:spcAft>
              <a:buClrTx/>
              <a:buSzTx/>
              <a:buFontTx/>
              <a:buNone/>
              <a:tabLst/>
              <a:defRPr/>
            </a:pPr>
            <a:endParaRPr lang="en-GB"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Additionally, a marketing strategy was needed to attract sponsorship finance and deliver key project aims [and I will talk about this aspect first].</a:t>
            </a:r>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lt;time = 25s&gt;</a:t>
            </a:r>
          </a:p>
        </p:txBody>
      </p:sp>
      <p:sp>
        <p:nvSpPr>
          <p:cNvPr id="4" name="Slide Number Placeholder 3"/>
          <p:cNvSpPr>
            <a:spLocks noGrp="1"/>
          </p:cNvSpPr>
          <p:nvPr>
            <p:ph type="sldNum" sz="quarter" idx="10"/>
          </p:nvPr>
        </p:nvSpPr>
        <p:spPr/>
        <p:txBody>
          <a:bodyPr/>
          <a:lstStyle/>
          <a:p>
            <a:fld id="{C1689660-E5DB-475B-BD1F-F08C88CF45D2}" type="slidenum">
              <a:rPr lang="en-GB" smtClean="0"/>
              <a:pPr/>
              <a:t>8</a:t>
            </a:fld>
            <a:endParaRPr lang="en-GB"/>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As search and rescue robotics is new to WMR it was important for the team to raise the profile of the work to gain both academic and sponsorship interest.  Additionally,</a:t>
            </a:r>
            <a:r>
              <a:rPr lang="en-GB" baseline="0" dirty="0" smtClean="0"/>
              <a:t> three of the project aims stated earlier pertain to publicity therefore this is an important area for the team.</a:t>
            </a:r>
          </a:p>
          <a:p>
            <a:endParaRPr lang="en-GB" baseline="0" dirty="0" smtClean="0"/>
          </a:p>
          <a:p>
            <a:r>
              <a:rPr lang="en-GB" baseline="0" dirty="0" smtClean="0"/>
              <a:t>To generate exposure for the project, a press release was organised generating national press coverage.  Promotional packs outlining the project and the sponsorship opportunities (yes Michael – opportunities)  were sent to potential sponsors.  The team also took many opportunities to demonstrate their work to a variety of audiences from specific industry and academic events such as the </a:t>
            </a:r>
            <a:r>
              <a:rPr lang="en-GB" baseline="0" dirty="0" err="1" smtClean="0"/>
              <a:t>Sellafield</a:t>
            </a:r>
            <a:r>
              <a:rPr lang="en-GB" baseline="0" dirty="0" smtClean="0"/>
              <a:t> Remote Technology Open Day and the </a:t>
            </a:r>
            <a:r>
              <a:rPr lang="en-GB" sz="1200" kern="1200" baseline="0" dirty="0" smtClean="0">
                <a:solidFill>
                  <a:schemeClr val="tx1"/>
                </a:solidFill>
                <a:latin typeface="+mn-lt"/>
                <a:ea typeface="+mn-ea"/>
                <a:cs typeface="+mn-cs"/>
              </a:rPr>
              <a:t>Forum of Mobile and Autonomous Robots at the Hannover </a:t>
            </a:r>
            <a:r>
              <a:rPr lang="en-GB" sz="1200" kern="1200" baseline="0" dirty="0" err="1" smtClean="0">
                <a:solidFill>
                  <a:schemeClr val="tx1"/>
                </a:solidFill>
                <a:latin typeface="+mn-lt"/>
                <a:ea typeface="+mn-ea"/>
                <a:cs typeface="+mn-cs"/>
              </a:rPr>
              <a:t>Messe</a:t>
            </a:r>
            <a:r>
              <a:rPr lang="en-GB" sz="1200" kern="1200" baseline="0" dirty="0" smtClean="0">
                <a:solidFill>
                  <a:schemeClr val="tx1"/>
                </a:solidFill>
                <a:latin typeface="+mn-lt"/>
                <a:ea typeface="+mn-ea"/>
                <a:cs typeface="+mn-cs"/>
              </a:rPr>
              <a:t>, to general technology events such as a Consultation event for a technology installation in </a:t>
            </a:r>
            <a:r>
              <a:rPr lang="en-GB" sz="1200" kern="1200" baseline="0" dirty="0" err="1" smtClean="0">
                <a:solidFill>
                  <a:schemeClr val="tx1"/>
                </a:solidFill>
                <a:latin typeface="+mn-lt"/>
                <a:ea typeface="+mn-ea"/>
                <a:cs typeface="+mn-cs"/>
              </a:rPr>
              <a:t>Southend</a:t>
            </a:r>
            <a:r>
              <a:rPr lang="en-GB" sz="1200" kern="1200" baseline="0" dirty="0" smtClean="0">
                <a:solidFill>
                  <a:schemeClr val="tx1"/>
                </a:solidFill>
                <a:latin typeface="+mn-lt"/>
                <a:ea typeface="+mn-ea"/>
                <a:cs typeface="+mn-cs"/>
              </a:rPr>
              <a:t> all the way the demonstrating to school kids at the Imagineering Fair.</a:t>
            </a:r>
            <a:endParaRPr lang="en-GB" baseline="0" dirty="0" smtClean="0"/>
          </a:p>
          <a:p>
            <a:endParaRPr lang="en-GB" sz="1200" kern="1200" baseline="0" dirty="0" smtClean="0">
              <a:solidFill>
                <a:schemeClr val="tx1"/>
              </a:solidFill>
              <a:latin typeface="+mn-lt"/>
              <a:ea typeface="+mn-ea"/>
              <a:cs typeface="+mn-cs"/>
            </a:endParaRPr>
          </a:p>
          <a:p>
            <a:endParaRPr lang="en-GB" sz="1200" kern="1200" baseline="0" dirty="0" smtClean="0">
              <a:solidFill>
                <a:schemeClr val="tx1"/>
              </a:solidFill>
              <a:latin typeface="+mn-lt"/>
              <a:ea typeface="+mn-ea"/>
              <a:cs typeface="+mn-cs"/>
            </a:endParaRPr>
          </a:p>
          <a:p>
            <a:r>
              <a:rPr lang="en-GB" sz="1200" kern="1200" baseline="0" dirty="0" smtClean="0">
                <a:solidFill>
                  <a:schemeClr val="tx1"/>
                </a:solidFill>
                <a:latin typeface="+mn-lt"/>
                <a:ea typeface="+mn-ea"/>
                <a:cs typeface="+mn-cs"/>
              </a:rPr>
              <a:t>&lt;time = ~1min&gt;</a:t>
            </a:r>
            <a:endParaRPr lang="en-GB" dirty="0"/>
          </a:p>
        </p:txBody>
      </p:sp>
      <p:sp>
        <p:nvSpPr>
          <p:cNvPr id="4" name="Slide Number Placeholder 3"/>
          <p:cNvSpPr>
            <a:spLocks noGrp="1"/>
          </p:cNvSpPr>
          <p:nvPr>
            <p:ph type="sldNum" sz="quarter" idx="10"/>
          </p:nvPr>
        </p:nvSpPr>
        <p:spPr/>
        <p:txBody>
          <a:bodyPr/>
          <a:lstStyle/>
          <a:p>
            <a:fld id="{C1689660-E5DB-475B-BD1F-F08C88CF45D2}" type="slidenum">
              <a:rPr lang="en-GB" smtClean="0"/>
              <a:pPr/>
              <a:t>9</a:t>
            </a:fld>
            <a:endParaRPr lang="en-GB"/>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85800" y="2130425"/>
            <a:ext cx="7772400" cy="1470025"/>
          </a:xfrm>
        </p:spPr>
        <p:txBody>
          <a:bodyPr>
            <a:normAutofit/>
          </a:bodyPr>
          <a:lstStyle>
            <a:lvl1pPr algn="ctr" defTabSz="914400" rtl="0" eaLnBrk="1" latinLnBrk="0" hangingPunct="1">
              <a:spcBef>
                <a:spcPct val="0"/>
              </a:spcBef>
              <a:buNone/>
              <a:defRPr lang="en-GB" sz="5000" kern="1200" baseline="0" dirty="0" smtClean="0">
                <a:ln w="19050">
                  <a:solidFill>
                    <a:schemeClr val="tx1">
                      <a:lumMod val="95000"/>
                      <a:lumOff val="5000"/>
                    </a:schemeClr>
                  </a:solidFill>
                </a:ln>
                <a:solidFill>
                  <a:schemeClr val="bg1"/>
                </a:solidFill>
                <a:effectLst>
                  <a:glow rad="101600">
                    <a:schemeClr val="bg1">
                      <a:alpha val="60000"/>
                    </a:schemeClr>
                  </a:glow>
                  <a:innerShdw blurRad="63500" dist="50800" dir="5400000">
                    <a:prstClr val="black">
                      <a:alpha val="43000"/>
                    </a:prstClr>
                  </a:innerShdw>
                  <a:reflection blurRad="6350" stA="50000" endA="300" endPos="50000" dist="29997" dir="5400000" sy="-100000" algn="bl" rotWithShape="0"/>
                </a:effectLst>
                <a:latin typeface="+mj-lt"/>
                <a:ea typeface="+mj-ea"/>
                <a:cs typeface="+mj-cs"/>
              </a:defRPr>
            </a:lvl1pPr>
          </a:lstStyle>
          <a:p>
            <a:r>
              <a:rPr lang="en-GB" sz="5000" dirty="0" smtClean="0">
                <a:ln w="19050">
                  <a:solidFill>
                    <a:schemeClr val="tx1">
                      <a:lumMod val="95000"/>
                      <a:lumOff val="5000"/>
                    </a:schemeClr>
                  </a:solidFill>
                </a:ln>
                <a:solidFill>
                  <a:srgbClr val="FF0000"/>
                </a:solidFill>
                <a:effectLst>
                  <a:glow rad="101600">
                    <a:schemeClr val="bg1">
                      <a:alpha val="60000"/>
                    </a:schemeClr>
                  </a:glow>
                  <a:innerShdw blurRad="63500" dist="50800" dir="5400000">
                    <a:prstClr val="black">
                      <a:alpha val="50000"/>
                    </a:prstClr>
                  </a:innerShdw>
                  <a:reflection blurRad="6350" stA="50000" endA="300" endPos="50000" dist="29997" dir="5400000" sy="-100000" algn="bl" rotWithShape="0"/>
                </a:effectLst>
              </a:rPr>
              <a:t>Master Slide Title</a:t>
            </a:r>
            <a:endParaRPr lang="en-GB"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fld id="{3EBD8AE4-9708-4A4A-B5D9-DD330117349D}" type="datetimeFigureOut">
              <a:rPr lang="en-US" smtClean="0"/>
              <a:pPr/>
              <a:t>5/6/200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628F92E7-8882-4645-8F8E-0982C2550137}" type="slidenum">
              <a:rPr lang="en-GB" smtClean="0"/>
              <a:pPr/>
              <a:t>‹#›</a:t>
            </a:fld>
            <a:endParaRPr lang="en-GB"/>
          </a:p>
        </p:txBody>
      </p:sp>
    </p:spTree>
  </p:cSld>
  <p:clrMapOvr>
    <a:masterClrMapping/>
  </p:clrMapOvr>
  <p:transition>
    <p:fade thruBlk="1"/>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3EBD8AE4-9708-4A4A-B5D9-DD330117349D}" type="datetimeFigureOut">
              <a:rPr lang="en-US" smtClean="0"/>
              <a:pPr/>
              <a:t>5/6/200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628F92E7-8882-4645-8F8E-0982C2550137}" type="slidenum">
              <a:rPr lang="en-GB" smtClean="0"/>
              <a:pPr/>
              <a:t>‹#›</a:t>
            </a:fld>
            <a:endParaRPr lang="en-GB"/>
          </a:p>
        </p:txBody>
      </p:sp>
    </p:spTree>
  </p:cSld>
  <p:clrMapOvr>
    <a:masterClrMapping/>
  </p:clrMapOvr>
  <p:transition>
    <p:fade thruBlk="1"/>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3EBD8AE4-9708-4A4A-B5D9-DD330117349D}" type="datetimeFigureOut">
              <a:rPr lang="en-US" smtClean="0"/>
              <a:pPr/>
              <a:t>5/6/200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628F92E7-8882-4645-8F8E-0982C2550137}" type="slidenum">
              <a:rPr lang="en-GB" smtClean="0"/>
              <a:pPr/>
              <a:t>‹#›</a:t>
            </a:fld>
            <a:endParaRPr lang="en-GB"/>
          </a:p>
        </p:txBody>
      </p:sp>
    </p:spTree>
  </p:cSld>
  <p:clrMapOvr>
    <a:masterClrMapping/>
  </p:clrMapOvr>
  <p:transition>
    <p:fade thruBlk="1"/>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28596" y="-16"/>
            <a:ext cx="8358246" cy="1143000"/>
          </a:xfrm>
        </p:spPr>
        <p:txBody>
          <a:bodyPr>
            <a:normAutofit/>
          </a:bodyPr>
          <a:lstStyle>
            <a:lvl1pPr algn="ctr" defTabSz="914400" rtl="0" eaLnBrk="1" latinLnBrk="0" hangingPunct="1">
              <a:spcBef>
                <a:spcPct val="0"/>
              </a:spcBef>
              <a:buNone/>
              <a:defRPr lang="en-GB" sz="4800" b="1" kern="1200" cap="none" spc="0" baseline="0" dirty="0">
                <a:ln w="12700">
                  <a:solidFill>
                    <a:schemeClr val="bg1"/>
                  </a:solidFill>
                </a:ln>
                <a:gradFill flip="none" rotWithShape="1">
                  <a:gsLst>
                    <a:gs pos="0">
                      <a:srgbClr val="C00000"/>
                    </a:gs>
                    <a:gs pos="78000">
                      <a:srgbClr val="FF0000"/>
                    </a:gs>
                    <a:gs pos="100000">
                      <a:schemeClr val="accent6">
                        <a:tint val="12000"/>
                        <a:satMod val="255000"/>
                      </a:schemeClr>
                    </a:gs>
                  </a:gsLst>
                  <a:lin ang="16200000" scaled="1"/>
                  <a:tileRect/>
                </a:gradFill>
                <a:effectLst>
                  <a:innerShdw blurRad="63500" dist="50800" dir="5400000">
                    <a:prstClr val="black">
                      <a:alpha val="50000"/>
                    </a:prstClr>
                  </a:innerShdw>
                </a:effectLst>
                <a:latin typeface="+mn-lt"/>
                <a:ea typeface="+mn-ea"/>
                <a:cs typeface="+mn-cs"/>
              </a:defRPr>
            </a:lvl1pPr>
          </a:lstStyle>
          <a:p>
            <a:r>
              <a:rPr lang="en-GB" dirty="0" smtClean="0"/>
              <a:t>Heading</a:t>
            </a:r>
            <a:endParaRPr lang="en-GB" dirty="0"/>
          </a:p>
        </p:txBody>
      </p:sp>
      <p:sp>
        <p:nvSpPr>
          <p:cNvPr id="3" name="Content Placeholder 2"/>
          <p:cNvSpPr>
            <a:spLocks noGrp="1"/>
          </p:cNvSpPr>
          <p:nvPr>
            <p:ph idx="1"/>
          </p:nvPr>
        </p:nvSpPr>
        <p:spPr/>
        <p:txBody>
          <a:bodyPr/>
          <a:lstStyle>
            <a:lvl1pPr>
              <a:defRPr baseline="0">
                <a:solidFill>
                  <a:schemeClr val="bg1"/>
                </a:solidFill>
              </a:defRPr>
            </a:lvl1pPr>
            <a:lvl2pPr>
              <a:defRPr baseline="0">
                <a:solidFill>
                  <a:schemeClr val="bg1"/>
                </a:solidFill>
              </a:defRPr>
            </a:lvl2pPr>
            <a:lvl3pPr>
              <a:defRPr baseline="0">
                <a:solidFill>
                  <a:schemeClr val="bg1"/>
                </a:solidFill>
              </a:defRPr>
            </a:lvl3pPr>
            <a:lvl4pPr>
              <a:defRPr baseline="0">
                <a:solidFill>
                  <a:schemeClr val="bg1"/>
                </a:solidFill>
              </a:defRPr>
            </a:lvl4pPr>
            <a:lvl5pPr>
              <a:defRPr baseline="0">
                <a:solidFill>
                  <a:schemeClr val="bg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sz="half" idx="10"/>
          </p:nvPr>
        </p:nvSpPr>
        <p:spPr/>
        <p:txBody>
          <a:bodyPr/>
          <a:lstStyle/>
          <a:p>
            <a:fld id="{3EBD8AE4-9708-4A4A-B5D9-DD330117349D}" type="datetimeFigureOut">
              <a:rPr lang="en-US" smtClean="0"/>
              <a:pPr/>
              <a:t>5/6/200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628F92E7-8882-4645-8F8E-0982C2550137}" type="slidenum">
              <a:rPr lang="en-GB" smtClean="0"/>
              <a:pPr/>
              <a:t>‹#›</a:t>
            </a:fld>
            <a:endParaRPr lang="en-GB"/>
          </a:p>
        </p:txBody>
      </p:sp>
    </p:spTree>
  </p:cSld>
  <p:clrMapOvr>
    <a:masterClrMapping/>
  </p:clrMapOvr>
  <p:transition>
    <p:fade thruBlk="1"/>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EBD8AE4-9708-4A4A-B5D9-DD330117349D}" type="datetimeFigureOut">
              <a:rPr lang="en-US" smtClean="0"/>
              <a:pPr/>
              <a:t>5/6/2009</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628F92E7-8882-4645-8F8E-0982C2550137}" type="slidenum">
              <a:rPr lang="en-GB" smtClean="0"/>
              <a:pPr/>
              <a:t>‹#›</a:t>
            </a:fld>
            <a:endParaRPr lang="en-GB"/>
          </a:p>
        </p:txBody>
      </p:sp>
    </p:spTree>
  </p:cSld>
  <p:clrMapOvr>
    <a:masterClrMapping/>
  </p:clrMapOvr>
  <p:transition>
    <p:fade thruBlk="1"/>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3EBD8AE4-9708-4A4A-B5D9-DD330117349D}" type="datetimeFigureOut">
              <a:rPr lang="en-US" smtClean="0"/>
              <a:pPr/>
              <a:t>5/6/2009</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628F92E7-8882-4645-8F8E-0982C2550137}" type="slidenum">
              <a:rPr lang="en-GB" smtClean="0"/>
              <a:pPr/>
              <a:t>‹#›</a:t>
            </a:fld>
            <a:endParaRPr lang="en-GB"/>
          </a:p>
        </p:txBody>
      </p:sp>
    </p:spTree>
  </p:cSld>
  <p:clrMapOvr>
    <a:masterClrMapping/>
  </p:clrMapOvr>
  <p:transition>
    <p:fade thruBlk="1"/>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3EBD8AE4-9708-4A4A-B5D9-DD330117349D}" type="datetimeFigureOut">
              <a:rPr lang="en-US" smtClean="0"/>
              <a:pPr/>
              <a:t>5/6/2009</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628F92E7-8882-4645-8F8E-0982C2550137}" type="slidenum">
              <a:rPr lang="en-GB" smtClean="0"/>
              <a:pPr/>
              <a:t>‹#›</a:t>
            </a:fld>
            <a:endParaRPr lang="en-GB"/>
          </a:p>
        </p:txBody>
      </p:sp>
    </p:spTree>
  </p:cSld>
  <p:clrMapOvr>
    <a:masterClrMapping/>
  </p:clrMapOvr>
  <p:transition>
    <p:fade thruBlk="1"/>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28596" y="0"/>
            <a:ext cx="8229600" cy="1143000"/>
          </a:xfrm>
        </p:spPr>
        <p:txBody>
          <a:bodyPr>
            <a:normAutofit/>
          </a:bodyPr>
          <a:lstStyle>
            <a:lvl1pPr>
              <a:defRPr sz="4800" b="1" cap="none" spc="0">
                <a:ln w="12700">
                  <a:solidFill>
                    <a:schemeClr val="bg1"/>
                  </a:solidFill>
                </a:ln>
                <a:gradFill flip="none" rotWithShape="1">
                  <a:gsLst>
                    <a:gs pos="0">
                      <a:srgbClr val="C00000"/>
                    </a:gs>
                    <a:gs pos="78000">
                      <a:srgbClr val="FF0000"/>
                    </a:gs>
                    <a:gs pos="100000">
                      <a:schemeClr val="accent6">
                        <a:tint val="12000"/>
                        <a:satMod val="255000"/>
                      </a:schemeClr>
                    </a:gs>
                  </a:gsLst>
                  <a:lin ang="16200000" scaled="1"/>
                  <a:tileRect/>
                </a:gradFill>
                <a:effectLst>
                  <a:innerShdw blurRad="69850" dist="43180" dir="5400000">
                    <a:srgbClr val="000000">
                      <a:alpha val="65000"/>
                    </a:srgbClr>
                  </a:innerShdw>
                </a:effectLst>
              </a:defRPr>
            </a:lvl1pPr>
          </a:lstStyle>
          <a:p>
            <a:r>
              <a:rPr lang="en-US" dirty="0" smtClean="0"/>
              <a:t>Click to edit Master title style</a:t>
            </a:r>
            <a:endParaRPr lang="en-GB" dirty="0"/>
          </a:p>
        </p:txBody>
      </p:sp>
      <p:sp>
        <p:nvSpPr>
          <p:cNvPr id="3" name="Date Placeholder 2"/>
          <p:cNvSpPr>
            <a:spLocks noGrp="1"/>
          </p:cNvSpPr>
          <p:nvPr>
            <p:ph type="dt" sz="half" idx="10"/>
          </p:nvPr>
        </p:nvSpPr>
        <p:spPr/>
        <p:txBody>
          <a:bodyPr/>
          <a:lstStyle/>
          <a:p>
            <a:fld id="{3EBD8AE4-9708-4A4A-B5D9-DD330117349D}" type="datetimeFigureOut">
              <a:rPr lang="en-US" smtClean="0"/>
              <a:pPr/>
              <a:t>5/6/2009</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628F92E7-8882-4645-8F8E-0982C2550137}" type="slidenum">
              <a:rPr lang="en-GB" smtClean="0"/>
              <a:pPr/>
              <a:t>‹#›</a:t>
            </a:fld>
            <a:endParaRPr lang="en-GB"/>
          </a:p>
        </p:txBody>
      </p:sp>
    </p:spTree>
  </p:cSld>
  <p:clrMapOvr>
    <a:masterClrMapping/>
  </p:clrMapOvr>
  <p:transition>
    <p:fade thruBlk="1"/>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EBD8AE4-9708-4A4A-B5D9-DD330117349D}" type="datetimeFigureOut">
              <a:rPr lang="en-US" smtClean="0"/>
              <a:pPr/>
              <a:t>5/6/2009</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628F92E7-8882-4645-8F8E-0982C2550137}" type="slidenum">
              <a:rPr lang="en-GB" smtClean="0"/>
              <a:pPr/>
              <a:t>‹#›</a:t>
            </a:fld>
            <a:endParaRPr lang="en-GB"/>
          </a:p>
        </p:txBody>
      </p:sp>
    </p:spTree>
  </p:cSld>
  <p:clrMapOvr>
    <a:masterClrMapping/>
  </p:clrMapOvr>
  <p:transition>
    <p:fade thruBlk="1"/>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EBD8AE4-9708-4A4A-B5D9-DD330117349D}" type="datetimeFigureOut">
              <a:rPr lang="en-US" smtClean="0"/>
              <a:pPr/>
              <a:t>5/6/2009</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628F92E7-8882-4645-8F8E-0982C2550137}" type="slidenum">
              <a:rPr lang="en-GB" smtClean="0"/>
              <a:pPr/>
              <a:t>‹#›</a:t>
            </a:fld>
            <a:endParaRPr lang="en-GB"/>
          </a:p>
        </p:txBody>
      </p:sp>
    </p:spTree>
  </p:cSld>
  <p:clrMapOvr>
    <a:masterClrMapping/>
  </p:clrMapOvr>
  <p:transition>
    <p:fade thruBlk="1"/>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EBD8AE4-9708-4A4A-B5D9-DD330117349D}" type="datetimeFigureOut">
              <a:rPr lang="en-US" smtClean="0"/>
              <a:pPr/>
              <a:t>5/6/2009</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628F92E7-8882-4645-8F8E-0982C2550137}" type="slidenum">
              <a:rPr lang="en-GB" smtClean="0"/>
              <a:pPr/>
              <a:t>‹#›</a:t>
            </a:fld>
            <a:endParaRPr lang="en-GB"/>
          </a:p>
        </p:txBody>
      </p:sp>
    </p:spTree>
  </p:cSld>
  <p:clrMapOvr>
    <a:masterClrMapping/>
  </p:clrMapOvr>
  <p:transition>
    <p:fade thruBlk="1"/>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a:solidFill>
            <a:schemeClr val="tx1">
              <a:alpha val="0"/>
            </a:schemeClr>
          </a:solidFill>
        </p:spPr>
        <p:txBody>
          <a:bodyPr vert="horz" lIns="91440" tIns="45720" rIns="91440" bIns="45720" rtlCol="0" anchor="ctr">
            <a:normAutofit/>
          </a:bodyPr>
          <a:lstStyle/>
          <a:p>
            <a:r>
              <a:rPr lang="en-GB" sz="5000" dirty="0" smtClean="0">
                <a:ln w="19050">
                  <a:solidFill>
                    <a:schemeClr val="tx1">
                      <a:lumMod val="95000"/>
                      <a:lumOff val="5000"/>
                    </a:schemeClr>
                  </a:solidFill>
                </a:ln>
                <a:solidFill>
                  <a:srgbClr val="FF0000"/>
                </a:solidFill>
                <a:effectLst>
                  <a:innerShdw blurRad="63500" dist="50800" dir="5400000">
                    <a:prstClr val="black">
                      <a:alpha val="50000"/>
                    </a:prstClr>
                  </a:innerShdw>
                  <a:reflection blurRad="6350" stA="50000" endA="300" endPos="50000" dist="29997" dir="5400000" sy="-100000" algn="bl" rotWithShape="0"/>
                </a:effectLst>
              </a:rPr>
              <a:t>Heading here!</a:t>
            </a:r>
            <a:endParaRPr lang="en-GB"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EBD8AE4-9708-4A4A-B5D9-DD330117349D}" type="datetimeFigureOut">
              <a:rPr lang="en-US" smtClean="0"/>
              <a:pPr/>
              <a:t>5/6/2009</a:t>
            </a:fld>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28F92E7-8882-4645-8F8E-0982C2550137}" type="slidenum">
              <a:rPr lang="en-GB" smtClean="0"/>
              <a:pPr/>
              <a:t>‹#›</a:t>
            </a:fld>
            <a:endParaRPr lang="en-GB"/>
          </a:p>
        </p:txBody>
      </p:sp>
      <p:pic>
        <p:nvPicPr>
          <p:cNvPr id="8" name="Picture 7" descr="wmr_logo_black.jpg"/>
          <p:cNvPicPr>
            <a:picLocks noChangeAspect="1"/>
          </p:cNvPicPr>
          <p:nvPr/>
        </p:nvPicPr>
        <p:blipFill>
          <a:blip r:embed="rId13" cstate="print">
            <a:clrChange>
              <a:clrFrom>
                <a:srgbClr val="000000"/>
              </a:clrFrom>
              <a:clrTo>
                <a:srgbClr val="000000">
                  <a:alpha val="0"/>
                </a:srgbClr>
              </a:clrTo>
            </a:clrChange>
            <a:lum bright="-20000"/>
          </a:blip>
          <a:stretch>
            <a:fillRect/>
          </a:stretch>
        </p:blipFill>
        <p:spPr>
          <a:xfrm>
            <a:off x="7072330" y="6143644"/>
            <a:ext cx="1867917" cy="59965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fade thruBlk="1"/>
  </p:transition>
  <p:timing>
    <p:tnLst>
      <p:par>
        <p:cTn id="1" dur="indefinite" restart="never" nodeType="tmRoot"/>
      </p:par>
    </p:tnLst>
  </p:timing>
  <p:txStyles>
    <p:titleStyle>
      <a:lvl1pPr algn="ctr" defTabSz="914400" rtl="0" eaLnBrk="1" latinLnBrk="0" hangingPunct="1">
        <a:spcBef>
          <a:spcPct val="0"/>
        </a:spcBef>
        <a:buNone/>
        <a:tabLst>
          <a:tab pos="5207000" algn="l"/>
        </a:tabLst>
        <a:defRPr sz="4400" b="1" kern="1200" cap="none" spc="0">
          <a:ln w="18000">
            <a:solidFill>
              <a:schemeClr val="accent2">
                <a:satMod val="140000"/>
              </a:schemeClr>
            </a:solidFill>
            <a:prstDash val="solid"/>
            <a:miter lim="800000"/>
          </a:ln>
          <a:solidFill>
            <a:schemeClr val="bg1"/>
          </a:solidFill>
          <a:effectLst>
            <a:reflection blurRad="6350" stA="50000" endA="300" endPos="50000" dist="29997" dir="5400000" sy="-100000" algn="bl" rotWithShape="0"/>
          </a:effectLst>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5.jpeg"/><Relationship Id="rId5" Type="http://schemas.openxmlformats.org/officeDocument/2006/relationships/image" Target="../media/image4.gif"/><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8.jpeg"/><Relationship Id="rId7" Type="http://schemas.openxmlformats.org/officeDocument/2006/relationships/image" Target="../media/image29.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gif"/><Relationship Id="rId4" Type="http://schemas.openxmlformats.org/officeDocument/2006/relationships/image" Target="../media/image3.png"/><Relationship Id="rId9" Type="http://schemas.openxmlformats.org/officeDocument/2006/relationships/image" Target="../media/image31.png"/></Relationships>
</file>

<file path=ppt/slides/_rels/slide1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37.jpeg"/><Relationship Id="rId4" Type="http://schemas.openxmlformats.org/officeDocument/2006/relationships/image" Target="../media/image36.jpeg"/></Relationships>
</file>

<file path=ppt/slides/_rels/slide2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42.jpeg"/><Relationship Id="rId5" Type="http://schemas.openxmlformats.org/officeDocument/2006/relationships/image" Target="../media/image41.jpeg"/><Relationship Id="rId4" Type="http://schemas.openxmlformats.org/officeDocument/2006/relationships/image" Target="../media/image40.jpeg"/></Relationships>
</file>

<file path=ppt/slides/_rels/slide2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27.xml"/><Relationship Id="rId1" Type="http://schemas.openxmlformats.org/officeDocument/2006/relationships/slideLayout" Target="../slideLayouts/slideLayout6.xml"/><Relationship Id="rId4" Type="http://schemas.openxmlformats.org/officeDocument/2006/relationships/image" Target="../media/image34.png"/></Relationships>
</file>

<file path=ppt/slides/_rels/slide2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8.xml"/><Relationship Id="rId1" Type="http://schemas.openxmlformats.org/officeDocument/2006/relationships/slideLayout" Target="../slideLayouts/slideLayout6.xml"/><Relationship Id="rId4" Type="http://schemas.openxmlformats.org/officeDocument/2006/relationships/image" Target="../media/image46.png"/></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chart" Target="../charts/chart3.xml"/><Relationship Id="rId4" Type="http://schemas.openxmlformats.org/officeDocument/2006/relationships/chart" Target="../charts/chart2.xml"/></Relationships>
</file>

<file path=ppt/slides/_rels/slide3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33.xml"/><Relationship Id="rId1" Type="http://schemas.openxmlformats.org/officeDocument/2006/relationships/slideLayout" Target="../slideLayouts/slideLayout5.xml"/><Relationship Id="rId4" Type="http://schemas.openxmlformats.org/officeDocument/2006/relationships/image" Target="../media/image52.jpeg"/></Relationships>
</file>

<file path=ppt/slides/_rels/slide35.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55.png"/></Relationships>
</file>

<file path=ppt/slides/_rels/slide37.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36.xml"/><Relationship Id="rId1" Type="http://schemas.openxmlformats.org/officeDocument/2006/relationships/slideLayout" Target="../slideLayouts/slideLayout7.xml"/><Relationship Id="rId4" Type="http://schemas.openxmlformats.org/officeDocument/2006/relationships/image" Target="../media/image57.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s>
</file>

<file path=ppt/slides/_rels/slide40.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39.xml"/><Relationship Id="rId1" Type="http://schemas.openxmlformats.org/officeDocument/2006/relationships/slideLayout" Target="../slideLayouts/slideLayout6.xml"/><Relationship Id="rId6" Type="http://schemas.openxmlformats.org/officeDocument/2006/relationships/image" Target="../media/image61.jpeg"/><Relationship Id="rId5" Type="http://schemas.openxmlformats.org/officeDocument/2006/relationships/image" Target="../media/image60.jpeg"/><Relationship Id="rId4" Type="http://schemas.openxmlformats.org/officeDocument/2006/relationships/image" Target="../media/image56.jpe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62.emf"/><Relationship Id="rId7" Type="http://schemas.openxmlformats.org/officeDocument/2006/relationships/image" Target="../media/image66.png"/><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4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68.gif"/></Relationships>
</file>

<file path=ppt/slides/_rels/slide4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70.png"/><Relationship Id="rId7" Type="http://schemas.openxmlformats.org/officeDocument/2006/relationships/image" Target="../media/image74.png"/><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 Id="rId9" Type="http://schemas.openxmlformats.org/officeDocument/2006/relationships/image" Target="../media/image76.png"/></Relationships>
</file>

<file path=ppt/slides/_rels/slide46.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78.gif"/></Relationships>
</file>

<file path=ppt/slides/_rels/slide4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openxmlformats.org/officeDocument/2006/relationships/image" Target="../media/image66.png"/><Relationship Id="rId4" Type="http://schemas.openxmlformats.org/officeDocument/2006/relationships/image" Target="../media/image80.png"/></Relationships>
</file>

<file path=ppt/slides/_rels/slide4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82.png"/></Relationships>
</file>

<file path=ppt/slides/_rels/slide49.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48.xml"/><Relationship Id="rId1" Type="http://schemas.openxmlformats.org/officeDocument/2006/relationships/slideLayout" Target="../slideLayouts/slideLayout2.xml"/><Relationship Id="rId5" Type="http://schemas.openxmlformats.org/officeDocument/2006/relationships/image" Target="../media/image85.png"/><Relationship Id="rId4" Type="http://schemas.openxmlformats.org/officeDocument/2006/relationships/image" Target="../media/image84.png"/></Relationships>
</file>

<file path=ppt/slides/_rels/slide5.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 Id="rId9" Type="http://schemas.openxmlformats.org/officeDocument/2006/relationships/image" Target="../media/image22.png"/></Relationships>
</file>

<file path=ppt/slides/_rels/slide5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51.xml.rels><?xml version="1.0" encoding="UTF-8" standalone="yes"?>
<Relationships xmlns="http://schemas.openxmlformats.org/package/2006/relationships"><Relationship Id="rId8" Type="http://schemas.openxmlformats.org/officeDocument/2006/relationships/image" Target="../media/image92.jpeg"/><Relationship Id="rId3" Type="http://schemas.openxmlformats.org/officeDocument/2006/relationships/image" Target="../media/image88.jpeg"/><Relationship Id="rId7" Type="http://schemas.openxmlformats.org/officeDocument/2006/relationships/image" Target="../media/image91.png"/><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5.png"/></Relationships>
</file>

<file path=ppt/slides/_rels/slide5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4.bin"/></Relationships>
</file>

<file path=ppt/slides/_rels/slide58.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96.png"/><Relationship Id="rId2" Type="http://schemas.openxmlformats.org/officeDocument/2006/relationships/notesSlide" Target="../notesSlides/notesSlide56.xml"/><Relationship Id="rId1" Type="http://schemas.openxmlformats.org/officeDocument/2006/relationships/slideLayout" Target="../slideLayouts/slideLayout1.xml"/><Relationship Id="rId6" Type="http://schemas.openxmlformats.org/officeDocument/2006/relationships/image" Target="../media/image95.jpeg"/><Relationship Id="rId5" Type="http://schemas.openxmlformats.org/officeDocument/2006/relationships/image" Target="../media/image4.gif"/><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3.jpeg"/><Relationship Id="rId7" Type="http://schemas.openxmlformats.org/officeDocument/2006/relationships/image" Target="../media/image27.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GB" dirty="0"/>
          </a:p>
        </p:txBody>
      </p:sp>
      <p:sp>
        <p:nvSpPr>
          <p:cNvPr id="3" name="Subtitle 2"/>
          <p:cNvSpPr>
            <a:spLocks noGrp="1"/>
          </p:cNvSpPr>
          <p:nvPr>
            <p:ph type="subTitle" idx="1"/>
          </p:nvPr>
        </p:nvSpPr>
        <p:spPr>
          <a:xfrm>
            <a:off x="3000364" y="3929066"/>
            <a:ext cx="4772036" cy="1752600"/>
          </a:xfrm>
        </p:spPr>
        <p:txBody>
          <a:bodyPr>
            <a:normAutofit fontScale="77500" lnSpcReduction="20000"/>
          </a:bodyPr>
          <a:lstStyle/>
          <a:p>
            <a:r>
              <a:rPr lang="en-GB" b="1" dirty="0" smtClean="0"/>
              <a:t>Presentation:</a:t>
            </a:r>
            <a:r>
              <a:rPr lang="en-GB" dirty="0" smtClean="0"/>
              <a:t> </a:t>
            </a:r>
            <a:r>
              <a:rPr lang="en-GB" i="1" dirty="0" smtClean="0"/>
              <a:t>the development of a mobile search and rescue robot</a:t>
            </a:r>
          </a:p>
          <a:p>
            <a:endParaRPr lang="en-GB" i="1" dirty="0" smtClean="0"/>
          </a:p>
          <a:p>
            <a:r>
              <a:rPr lang="en-GB" i="1" dirty="0" smtClean="0"/>
              <a:t>8</a:t>
            </a:r>
            <a:r>
              <a:rPr lang="en-GB" i="1" baseline="30000" dirty="0" smtClean="0"/>
              <a:t>th</a:t>
            </a:r>
            <a:r>
              <a:rPr lang="en-GB" i="1" dirty="0" smtClean="0"/>
              <a:t> May 2009</a:t>
            </a:r>
            <a:endParaRPr lang="en-GB" dirty="0"/>
          </a:p>
        </p:txBody>
      </p:sp>
      <p:sp>
        <p:nvSpPr>
          <p:cNvPr id="5" name="Rectangle 4"/>
          <p:cNvSpPr/>
          <p:nvPr/>
        </p:nvSpPr>
        <p:spPr>
          <a:xfrm>
            <a:off x="6572264" y="6000768"/>
            <a:ext cx="2571736" cy="857232"/>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n>
                <a:solidFill>
                  <a:schemeClr val="tx1"/>
                </a:solidFill>
              </a:ln>
            </a:endParaRPr>
          </a:p>
        </p:txBody>
      </p:sp>
      <p:pic>
        <p:nvPicPr>
          <p:cNvPr id="1027" name="Picture 3" descr="M:\0809 Team\Sponsorship and Publicity\Media\WMR Logos\wmr_logo_BLACK_NEW.jpg"/>
          <p:cNvPicPr>
            <a:picLocks noChangeAspect="1" noChangeArrowheads="1"/>
          </p:cNvPicPr>
          <p:nvPr/>
        </p:nvPicPr>
        <p:blipFill>
          <a:blip r:embed="rId3"/>
          <a:srcRect/>
          <a:stretch>
            <a:fillRect/>
          </a:stretch>
        </p:blipFill>
        <p:spPr bwMode="auto">
          <a:xfrm>
            <a:off x="1000100" y="428604"/>
            <a:ext cx="7200900" cy="3076575"/>
          </a:xfrm>
          <a:prstGeom prst="rect">
            <a:avLst/>
          </a:prstGeom>
          <a:noFill/>
        </p:spPr>
      </p:pic>
      <p:pic>
        <p:nvPicPr>
          <p:cNvPr id="1028" name="Picture 4" descr="M:\0809 Team\Sponsorship and Publicity\ITCM\ITCM_logo_FINA_blackL.png"/>
          <p:cNvPicPr>
            <a:picLocks noChangeAspect="1" noChangeArrowheads="1"/>
          </p:cNvPicPr>
          <p:nvPr/>
        </p:nvPicPr>
        <p:blipFill>
          <a:blip r:embed="rId4"/>
          <a:srcRect/>
          <a:stretch>
            <a:fillRect/>
          </a:stretch>
        </p:blipFill>
        <p:spPr bwMode="auto">
          <a:xfrm>
            <a:off x="1136652" y="5429264"/>
            <a:ext cx="1649398" cy="537425"/>
          </a:xfrm>
          <a:prstGeom prst="rect">
            <a:avLst/>
          </a:prstGeom>
          <a:noFill/>
        </p:spPr>
      </p:pic>
      <p:pic>
        <p:nvPicPr>
          <p:cNvPr id="1029" name="Picture 5" descr="M:\0809 Team\Sponsorship and Publicity\IMRC\IMRC-black.gif"/>
          <p:cNvPicPr>
            <a:picLocks noChangeAspect="1" noChangeArrowheads="1"/>
          </p:cNvPicPr>
          <p:nvPr/>
        </p:nvPicPr>
        <p:blipFill>
          <a:blip r:embed="rId5"/>
          <a:srcRect/>
          <a:stretch>
            <a:fillRect/>
          </a:stretch>
        </p:blipFill>
        <p:spPr bwMode="auto">
          <a:xfrm>
            <a:off x="1142976" y="4572008"/>
            <a:ext cx="1639062" cy="800100"/>
          </a:xfrm>
          <a:prstGeom prst="rect">
            <a:avLst/>
          </a:prstGeom>
          <a:noFill/>
        </p:spPr>
      </p:pic>
      <p:pic>
        <p:nvPicPr>
          <p:cNvPr id="1030" name="Picture 6" descr="M:\0809 Team\Sponsorship and Publicity\WMG\wmg_logo_rgb_black.jpg"/>
          <p:cNvPicPr>
            <a:picLocks noChangeAspect="1" noChangeArrowheads="1"/>
          </p:cNvPicPr>
          <p:nvPr/>
        </p:nvPicPr>
        <p:blipFill>
          <a:blip r:embed="rId6" cstate="print"/>
          <a:srcRect/>
          <a:stretch>
            <a:fillRect/>
          </a:stretch>
        </p:blipFill>
        <p:spPr bwMode="auto">
          <a:xfrm>
            <a:off x="1142976" y="4000504"/>
            <a:ext cx="1643842" cy="461357"/>
          </a:xfrm>
          <a:prstGeom prst="rect">
            <a:avLst/>
          </a:prstGeom>
          <a:noFill/>
        </p:spPr>
      </p:pic>
      <p:pic>
        <p:nvPicPr>
          <p:cNvPr id="1031" name="Picture 7" descr="M:\0809 Team\Sponsorship and Publicity\Remotec\remotec_black.png"/>
          <p:cNvPicPr>
            <a:picLocks noChangeAspect="1" noChangeArrowheads="1"/>
          </p:cNvPicPr>
          <p:nvPr/>
        </p:nvPicPr>
        <p:blipFill>
          <a:blip r:embed="rId7" cstate="print"/>
          <a:srcRect/>
          <a:stretch>
            <a:fillRect/>
          </a:stretch>
        </p:blipFill>
        <p:spPr bwMode="auto">
          <a:xfrm>
            <a:off x="1214414" y="6143644"/>
            <a:ext cx="1466436" cy="258123"/>
          </a:xfrm>
          <a:prstGeom prst="rect">
            <a:avLst/>
          </a:prstGeom>
          <a:noFill/>
        </p:spPr>
      </p:pic>
    </p:spTree>
  </p:cSld>
  <p:clrMapOvr>
    <a:masterClrMapping/>
  </p:clrMapOvr>
  <p:transition>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ponsorship</a:t>
            </a:r>
            <a:endParaRPr lang="en-GB" dirty="0"/>
          </a:p>
        </p:txBody>
      </p:sp>
      <p:pic>
        <p:nvPicPr>
          <p:cNvPr id="12" name="Content Placeholder 11" descr="WIS logo.jpg"/>
          <p:cNvPicPr>
            <a:picLocks noGrp="1" noChangeAspect="1"/>
          </p:cNvPicPr>
          <p:nvPr>
            <p:ph idx="1"/>
          </p:nvPr>
        </p:nvPicPr>
        <p:blipFill>
          <a:blip r:embed="rId3">
            <a:clrChange>
              <a:clrFrom>
                <a:srgbClr val="FFFFFF"/>
              </a:clrFrom>
              <a:clrTo>
                <a:srgbClr val="FFFFFF">
                  <a:alpha val="0"/>
                </a:srgbClr>
              </a:clrTo>
            </a:clrChange>
          </a:blip>
          <a:stretch>
            <a:fillRect/>
          </a:stretch>
        </p:blipFill>
        <p:spPr>
          <a:xfrm>
            <a:off x="5357818" y="3408973"/>
            <a:ext cx="857256" cy="977432"/>
          </a:xfrm>
        </p:spPr>
      </p:pic>
      <p:pic>
        <p:nvPicPr>
          <p:cNvPr id="4" name="Picture 4" descr="M:\0809 Team\Sponsorship and Publicity\ITCM\ITCM_logo_FINA_blackL.png"/>
          <p:cNvPicPr>
            <a:picLocks noChangeAspect="1" noChangeArrowheads="1"/>
          </p:cNvPicPr>
          <p:nvPr/>
        </p:nvPicPr>
        <p:blipFill>
          <a:blip r:embed="rId4"/>
          <a:srcRect/>
          <a:stretch>
            <a:fillRect/>
          </a:stretch>
        </p:blipFill>
        <p:spPr bwMode="auto">
          <a:xfrm>
            <a:off x="1928794" y="3429000"/>
            <a:ext cx="2520000" cy="821094"/>
          </a:xfrm>
          <a:prstGeom prst="rect">
            <a:avLst/>
          </a:prstGeom>
          <a:noFill/>
        </p:spPr>
      </p:pic>
      <p:pic>
        <p:nvPicPr>
          <p:cNvPr id="5" name="Picture 5" descr="M:\0809 Team\Sponsorship and Publicity\IMRC\IMRC-black.gif"/>
          <p:cNvPicPr>
            <a:picLocks noChangeAspect="1" noChangeArrowheads="1"/>
          </p:cNvPicPr>
          <p:nvPr/>
        </p:nvPicPr>
        <p:blipFill>
          <a:blip r:embed="rId5"/>
          <a:srcRect/>
          <a:stretch>
            <a:fillRect/>
          </a:stretch>
        </p:blipFill>
        <p:spPr bwMode="auto">
          <a:xfrm>
            <a:off x="3357554" y="1785926"/>
            <a:ext cx="2520000" cy="1230125"/>
          </a:xfrm>
          <a:prstGeom prst="rect">
            <a:avLst/>
          </a:prstGeom>
          <a:noFill/>
        </p:spPr>
      </p:pic>
      <p:pic>
        <p:nvPicPr>
          <p:cNvPr id="6" name="Picture 6" descr="M:\0809 Team\Sponsorship and Publicity\WMG\wmg_logo_rgb_black.jpg"/>
          <p:cNvPicPr>
            <a:picLocks noChangeAspect="1" noChangeArrowheads="1"/>
          </p:cNvPicPr>
          <p:nvPr/>
        </p:nvPicPr>
        <p:blipFill>
          <a:blip r:embed="rId6" cstate="print"/>
          <a:srcRect/>
          <a:stretch>
            <a:fillRect/>
          </a:stretch>
        </p:blipFill>
        <p:spPr bwMode="auto">
          <a:xfrm>
            <a:off x="857224" y="2000240"/>
            <a:ext cx="2520000" cy="707258"/>
          </a:xfrm>
          <a:prstGeom prst="rect">
            <a:avLst/>
          </a:prstGeom>
          <a:noFill/>
        </p:spPr>
      </p:pic>
      <p:pic>
        <p:nvPicPr>
          <p:cNvPr id="25601" name="Picture 1" descr="M:\0809 Team\Sponsorship and Publicity\Uni\the_warwick_uni_black.png"/>
          <p:cNvPicPr>
            <a:picLocks noChangeAspect="1" noChangeArrowheads="1"/>
          </p:cNvPicPr>
          <p:nvPr/>
        </p:nvPicPr>
        <p:blipFill>
          <a:blip r:embed="rId7" cstate="print"/>
          <a:srcRect/>
          <a:stretch>
            <a:fillRect/>
          </a:stretch>
        </p:blipFill>
        <p:spPr bwMode="auto">
          <a:xfrm>
            <a:off x="5715008" y="1785926"/>
            <a:ext cx="2758739" cy="1071570"/>
          </a:xfrm>
          <a:prstGeom prst="rect">
            <a:avLst/>
          </a:prstGeom>
          <a:noFill/>
        </p:spPr>
      </p:pic>
      <p:pic>
        <p:nvPicPr>
          <p:cNvPr id="25604" name="Picture 4" descr="Sellafield_Logo_and_Name_Plate"/>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2714612" y="5072074"/>
            <a:ext cx="1645200" cy="317361"/>
          </a:xfrm>
          <a:prstGeom prst="rect">
            <a:avLst/>
          </a:prstGeom>
          <a:noFill/>
          <a:ln w="9525">
            <a:noFill/>
            <a:miter lim="800000"/>
            <a:headEnd/>
            <a:tailEnd/>
          </a:ln>
        </p:spPr>
      </p:pic>
      <p:pic>
        <p:nvPicPr>
          <p:cNvPr id="10" name="Picture 7" descr="M:\0809 Team\Sponsorship and Publicity\Remotec\remotec_black.png"/>
          <p:cNvPicPr>
            <a:picLocks noChangeAspect="1" noChangeArrowheads="1"/>
          </p:cNvPicPr>
          <p:nvPr/>
        </p:nvPicPr>
        <p:blipFill>
          <a:blip r:embed="rId9" cstate="print"/>
          <a:srcRect/>
          <a:stretch>
            <a:fillRect/>
          </a:stretch>
        </p:blipFill>
        <p:spPr bwMode="auto">
          <a:xfrm>
            <a:off x="5072066" y="5072074"/>
            <a:ext cx="1645200" cy="289588"/>
          </a:xfrm>
          <a:prstGeom prst="rect">
            <a:avLst/>
          </a:prstGeom>
          <a:noFill/>
        </p:spPr>
      </p:pic>
      <p:sp>
        <p:nvSpPr>
          <p:cNvPr id="11" name="TextBox 10"/>
          <p:cNvSpPr txBox="1"/>
          <p:nvPr/>
        </p:nvSpPr>
        <p:spPr>
          <a:xfrm>
            <a:off x="7072330" y="3571876"/>
            <a:ext cx="1357322" cy="615553"/>
          </a:xfrm>
          <a:prstGeom prst="rect">
            <a:avLst/>
          </a:prstGeom>
          <a:noFill/>
        </p:spPr>
        <p:txBody>
          <a:bodyPr wrap="square" rtlCol="0">
            <a:spAutoFit/>
          </a:bodyPr>
          <a:lstStyle/>
          <a:p>
            <a:r>
              <a:rPr lang="en-GB" sz="3400" dirty="0" smtClean="0">
                <a:ln w="6350">
                  <a:solidFill>
                    <a:schemeClr val="bg1"/>
                  </a:solidFill>
                </a:ln>
                <a:solidFill>
                  <a:srgbClr val="008000"/>
                </a:solidFill>
                <a:latin typeface="Engravers MT" pitchFamily="18" charset="0"/>
              </a:rPr>
              <a:t>WIS</a:t>
            </a:r>
            <a:endParaRPr lang="en-US" sz="3400" dirty="0">
              <a:ln w="6350">
                <a:solidFill>
                  <a:schemeClr val="bg1"/>
                </a:solidFill>
              </a:ln>
              <a:solidFill>
                <a:srgbClr val="008000"/>
              </a:solidFill>
              <a:latin typeface="Engravers MT" pitchFamily="18" charset="0"/>
            </a:endParaRPr>
          </a:p>
        </p:txBody>
      </p:sp>
    </p:spTree>
  </p:cSld>
  <p:clrMapOvr>
    <a:masterClrMapping/>
  </p:clrMapOvr>
  <p:transition>
    <p:fade thruBlk="1"/>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Budgeting</a:t>
            </a:r>
            <a:endParaRPr lang="en-GB" dirty="0"/>
          </a:p>
        </p:txBody>
      </p:sp>
      <p:sp>
        <p:nvSpPr>
          <p:cNvPr id="3" name="Content Placeholder 2"/>
          <p:cNvSpPr>
            <a:spLocks noGrp="1"/>
          </p:cNvSpPr>
          <p:nvPr>
            <p:ph idx="1"/>
          </p:nvPr>
        </p:nvSpPr>
        <p:spPr>
          <a:xfrm>
            <a:off x="457200" y="1600200"/>
            <a:ext cx="4186238" cy="4525963"/>
          </a:xfrm>
        </p:spPr>
        <p:txBody>
          <a:bodyPr>
            <a:normAutofit/>
          </a:bodyPr>
          <a:lstStyle/>
          <a:p>
            <a:r>
              <a:rPr lang="en-GB" sz="2400" dirty="0" smtClean="0"/>
              <a:t>Initial Budget</a:t>
            </a:r>
          </a:p>
          <a:p>
            <a:pPr lvl="1"/>
            <a:r>
              <a:rPr lang="en-GB" sz="2200" dirty="0" smtClean="0"/>
              <a:t>Driven by requirements capture</a:t>
            </a:r>
          </a:p>
          <a:p>
            <a:r>
              <a:rPr lang="en-GB" sz="2400" dirty="0" smtClean="0"/>
              <a:t>Constantly updated</a:t>
            </a:r>
          </a:p>
          <a:p>
            <a:pPr lvl="1"/>
            <a:r>
              <a:rPr lang="en-GB" sz="2200" dirty="0" smtClean="0"/>
              <a:t>Used to guide technical decisions</a:t>
            </a:r>
          </a:p>
        </p:txBody>
      </p:sp>
      <p:graphicFrame>
        <p:nvGraphicFramePr>
          <p:cNvPr id="6" name="Content Placeholder 3"/>
          <p:cNvGraphicFramePr>
            <a:graphicFrameLocks/>
          </p:cNvGraphicFramePr>
          <p:nvPr/>
        </p:nvGraphicFramePr>
        <p:xfrm>
          <a:off x="4929190" y="1714488"/>
          <a:ext cx="3829048" cy="4357718"/>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p:fade thruBlk="1"/>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inancial Record Keeping</a:t>
            </a:r>
            <a:endParaRPr lang="en-GB" dirty="0"/>
          </a:p>
        </p:txBody>
      </p:sp>
      <p:sp>
        <p:nvSpPr>
          <p:cNvPr id="3" name="Content Placeholder 2"/>
          <p:cNvSpPr>
            <a:spLocks noGrp="1"/>
          </p:cNvSpPr>
          <p:nvPr>
            <p:ph idx="1"/>
          </p:nvPr>
        </p:nvSpPr>
        <p:spPr>
          <a:xfrm>
            <a:off x="714348" y="1071546"/>
            <a:ext cx="5786478" cy="2286016"/>
          </a:xfrm>
        </p:spPr>
        <p:txBody>
          <a:bodyPr>
            <a:noAutofit/>
          </a:bodyPr>
          <a:lstStyle/>
          <a:p>
            <a:pPr marL="450850" lvl="1" indent="-360363">
              <a:lnSpc>
                <a:spcPct val="120000"/>
              </a:lnSpc>
              <a:buFont typeface="Arial" pitchFamily="34" charset="0"/>
              <a:buChar char="•"/>
            </a:pPr>
            <a:r>
              <a:rPr lang="en-GB" dirty="0" smtClean="0"/>
              <a:t>Multiple accounts</a:t>
            </a:r>
          </a:p>
          <a:p>
            <a:pPr lvl="1"/>
            <a:r>
              <a:rPr lang="en-GB" sz="2400" dirty="0" smtClean="0"/>
              <a:t>Potential risk</a:t>
            </a:r>
          </a:p>
          <a:p>
            <a:pPr marL="450850" lvl="1" indent="-360363">
              <a:lnSpc>
                <a:spcPct val="120000"/>
              </a:lnSpc>
              <a:buFont typeface="Arial" pitchFamily="34" charset="0"/>
              <a:buChar char="•"/>
            </a:pPr>
            <a:r>
              <a:rPr lang="en-GB" dirty="0" smtClean="0"/>
              <a:t>Record of expenditures</a:t>
            </a:r>
          </a:p>
          <a:p>
            <a:pPr marL="450850" lvl="1" indent="-360363">
              <a:lnSpc>
                <a:spcPct val="120000"/>
              </a:lnSpc>
              <a:buFont typeface="Arial" pitchFamily="34" charset="0"/>
              <a:buChar char="•"/>
            </a:pPr>
            <a:endParaRPr lang="en-GB" dirty="0"/>
          </a:p>
        </p:txBody>
      </p:sp>
      <p:graphicFrame>
        <p:nvGraphicFramePr>
          <p:cNvPr id="5" name="Table 4"/>
          <p:cNvGraphicFramePr>
            <a:graphicFrameLocks noGrp="1"/>
          </p:cNvGraphicFramePr>
          <p:nvPr/>
        </p:nvGraphicFramePr>
        <p:xfrm>
          <a:off x="285720" y="3286124"/>
          <a:ext cx="8429684" cy="2227475"/>
        </p:xfrm>
        <a:graphic>
          <a:graphicData uri="http://schemas.openxmlformats.org/drawingml/2006/table">
            <a:tbl>
              <a:tblPr/>
              <a:tblGrid>
                <a:gridCol w="1571636"/>
                <a:gridCol w="1143008"/>
                <a:gridCol w="619110"/>
                <a:gridCol w="642942"/>
                <a:gridCol w="714380"/>
                <a:gridCol w="1238278"/>
                <a:gridCol w="1214446"/>
                <a:gridCol w="571504"/>
                <a:gridCol w="714380"/>
              </a:tblGrid>
              <a:tr h="128280">
                <a:tc>
                  <a:txBody>
                    <a:bodyPr/>
                    <a:lstStyle/>
                    <a:p>
                      <a:pPr algn="l">
                        <a:lnSpc>
                          <a:spcPct val="125000"/>
                        </a:lnSpc>
                        <a:spcAft>
                          <a:spcPts val="0"/>
                        </a:spcAft>
                      </a:pPr>
                      <a:r>
                        <a:rPr lang="en-GB" sz="1000" b="1" dirty="0">
                          <a:solidFill>
                            <a:srgbClr val="000000"/>
                          </a:solidFill>
                          <a:latin typeface="Calibri"/>
                          <a:ea typeface="Times New Roman"/>
                          <a:cs typeface="Times New Roman"/>
                        </a:rPr>
                        <a:t>Batteries and Power</a:t>
                      </a:r>
                      <a:endParaRPr lang="en-US" sz="1000" dirty="0">
                        <a:latin typeface="Calibri"/>
                        <a:ea typeface="Times New Roman"/>
                        <a:cs typeface="Times New Roman"/>
                      </a:endParaRPr>
                    </a:p>
                  </a:txBody>
                  <a:tcPr marL="41982" marR="41982" marT="0" marB="0" anchor="b">
                    <a:lnL w="12700" cap="flat" cmpd="sng" algn="ctr">
                      <a:solidFill>
                        <a:srgbClr val="000000"/>
                      </a:solidFill>
                      <a:prstDash val="solid"/>
                      <a:round/>
                      <a:headEnd type="none" w="med" len="med"/>
                      <a:tailEnd type="none" w="med" len="med"/>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 </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 </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ctr">
                        <a:lnSpc>
                          <a:spcPct val="125000"/>
                        </a:lnSpc>
                        <a:spcAft>
                          <a:spcPts val="0"/>
                        </a:spcAft>
                      </a:pPr>
                      <a:r>
                        <a:rPr lang="en-GB" sz="1000">
                          <a:solidFill>
                            <a:srgbClr val="000000"/>
                          </a:solidFill>
                          <a:latin typeface="Calibri"/>
                          <a:ea typeface="Times New Roman"/>
                          <a:cs typeface="Times New Roman"/>
                        </a:rPr>
                        <a:t> </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 </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 </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 </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 </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 </a:t>
                      </a:r>
                      <a:endParaRPr lang="en-US" sz="1000">
                        <a:latin typeface="Calibri"/>
                        <a:ea typeface="Times New Roman"/>
                        <a:cs typeface="Times New Roman"/>
                      </a:endParaRPr>
                    </a:p>
                  </a:txBody>
                  <a:tcPr marL="41982" marR="41982" marT="0" marB="0" anchor="b">
                    <a:lnL>
                      <a:noFill/>
                    </a:lnL>
                    <a:lnR w="12700" cap="flat" cmpd="sng" algn="ctr">
                      <a:solidFill>
                        <a:srgbClr val="000000"/>
                      </a:solidFill>
                      <a:prstDash val="solid"/>
                      <a:round/>
                      <a:headEnd type="none" w="med" len="med"/>
                      <a:tailEnd type="none" w="med" len="med"/>
                    </a:lnR>
                    <a:lnT>
                      <a:noFill/>
                    </a:lnT>
                    <a:lnB>
                      <a:noFill/>
                    </a:lnB>
                    <a:solidFill>
                      <a:schemeClr val="accent2">
                        <a:lumMod val="40000"/>
                        <a:lumOff val="60000"/>
                      </a:schemeClr>
                    </a:solidFill>
                  </a:tcPr>
                </a:tc>
              </a:tr>
              <a:tr h="128280">
                <a:tc>
                  <a:txBody>
                    <a:bodyPr/>
                    <a:lstStyle/>
                    <a:p>
                      <a:pPr algn="l">
                        <a:lnSpc>
                          <a:spcPct val="125000"/>
                        </a:lnSpc>
                        <a:spcAft>
                          <a:spcPts val="0"/>
                        </a:spcAft>
                      </a:pPr>
                      <a:r>
                        <a:rPr lang="en-GB" sz="1000" dirty="0">
                          <a:solidFill>
                            <a:srgbClr val="000000"/>
                          </a:solidFill>
                          <a:latin typeface="Calibri"/>
                          <a:ea typeface="Times New Roman"/>
                          <a:cs typeface="Times New Roman"/>
                        </a:rPr>
                        <a:t> </a:t>
                      </a:r>
                      <a:endParaRPr lang="en-US" sz="1000" dirty="0">
                        <a:latin typeface="Calibri"/>
                        <a:ea typeface="Times New Roman"/>
                        <a:cs typeface="Times New Roman"/>
                      </a:endParaRPr>
                    </a:p>
                  </a:txBody>
                  <a:tcPr marL="41982" marR="41982" marT="0" marB="0" anchor="b">
                    <a:lnL w="12700" cap="flat" cmpd="sng" algn="ctr">
                      <a:solidFill>
                        <a:srgbClr val="000000"/>
                      </a:solidFill>
                      <a:prstDash val="solid"/>
                      <a:round/>
                      <a:headEnd type="none" w="med" len="med"/>
                      <a:tailEnd type="none" w="med" len="med"/>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a:solidFill>
                            <a:srgbClr val="000000"/>
                          </a:solidFill>
                          <a:latin typeface="Calibri"/>
                          <a:ea typeface="Times New Roman"/>
                          <a:cs typeface="Times New Roman"/>
                        </a:rPr>
                        <a:t> </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 </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ctr">
                        <a:lnSpc>
                          <a:spcPct val="125000"/>
                        </a:lnSpc>
                        <a:spcAft>
                          <a:spcPts val="0"/>
                        </a:spcAft>
                      </a:pPr>
                      <a:r>
                        <a:rPr lang="en-GB" sz="1000">
                          <a:solidFill>
                            <a:srgbClr val="000000"/>
                          </a:solidFill>
                          <a:latin typeface="Calibri"/>
                          <a:ea typeface="Times New Roman"/>
                          <a:cs typeface="Times New Roman"/>
                        </a:rPr>
                        <a:t> </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 </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 </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 </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 </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 </a:t>
                      </a:r>
                      <a:endParaRPr lang="en-US" sz="1000">
                        <a:latin typeface="Calibri"/>
                        <a:ea typeface="Times New Roman"/>
                        <a:cs typeface="Times New Roman"/>
                      </a:endParaRPr>
                    </a:p>
                  </a:txBody>
                  <a:tcPr marL="41982" marR="41982" marT="0" marB="0" anchor="b">
                    <a:lnL>
                      <a:noFill/>
                    </a:lnL>
                    <a:lnR w="12700" cap="flat" cmpd="sng" algn="ctr">
                      <a:solidFill>
                        <a:srgbClr val="000000"/>
                      </a:solidFill>
                      <a:prstDash val="solid"/>
                      <a:round/>
                      <a:headEnd type="none" w="med" len="med"/>
                      <a:tailEnd type="none" w="med" len="med"/>
                    </a:lnR>
                    <a:lnT>
                      <a:noFill/>
                    </a:lnT>
                    <a:lnB>
                      <a:noFill/>
                    </a:lnB>
                    <a:solidFill>
                      <a:schemeClr val="accent2">
                        <a:lumMod val="40000"/>
                        <a:lumOff val="60000"/>
                      </a:schemeClr>
                    </a:solidFill>
                  </a:tcPr>
                </a:tc>
              </a:tr>
              <a:tr h="256559">
                <a:tc>
                  <a:txBody>
                    <a:bodyPr/>
                    <a:lstStyle/>
                    <a:p>
                      <a:pPr algn="l">
                        <a:lnSpc>
                          <a:spcPct val="125000"/>
                        </a:lnSpc>
                        <a:spcAft>
                          <a:spcPts val="0"/>
                        </a:spcAft>
                      </a:pPr>
                      <a:r>
                        <a:rPr lang="en-GB" sz="1000" b="1" dirty="0">
                          <a:solidFill>
                            <a:srgbClr val="000000"/>
                          </a:solidFill>
                          <a:latin typeface="Calibri"/>
                          <a:ea typeface="Times New Roman"/>
                          <a:cs typeface="Times New Roman"/>
                        </a:rPr>
                        <a:t>Description</a:t>
                      </a:r>
                      <a:endParaRPr lang="en-US" sz="1000" dirty="0">
                        <a:latin typeface="Calibri"/>
                        <a:ea typeface="Times New Roman"/>
                        <a:cs typeface="Times New Roman"/>
                      </a:endParaRPr>
                    </a:p>
                  </a:txBody>
                  <a:tcPr marL="41982" marR="41982" marT="0" marB="0" anchor="b">
                    <a:lnL w="12700" cap="flat" cmpd="sng" algn="ctr">
                      <a:solidFill>
                        <a:srgbClr val="000000"/>
                      </a:solidFill>
                      <a:prstDash val="solid"/>
                      <a:round/>
                      <a:headEnd type="none" w="med" len="med"/>
                      <a:tailEnd type="none" w="med" len="med"/>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b="1" dirty="0">
                          <a:solidFill>
                            <a:srgbClr val="000000"/>
                          </a:solidFill>
                          <a:latin typeface="Calibri"/>
                          <a:ea typeface="Times New Roman"/>
                          <a:cs typeface="Times New Roman"/>
                        </a:rPr>
                        <a:t>Total Exp. (inc. VAT)</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b="1" dirty="0">
                          <a:solidFill>
                            <a:srgbClr val="000000"/>
                          </a:solidFill>
                          <a:latin typeface="Calibri"/>
                          <a:ea typeface="Times New Roman"/>
                          <a:cs typeface="Times New Roman"/>
                        </a:rPr>
                        <a:t>Quantity</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ctr">
                        <a:lnSpc>
                          <a:spcPct val="125000"/>
                        </a:lnSpc>
                        <a:spcAft>
                          <a:spcPts val="0"/>
                        </a:spcAft>
                      </a:pPr>
                      <a:r>
                        <a:rPr lang="en-GB" sz="1000" b="1" dirty="0" err="1">
                          <a:solidFill>
                            <a:srgbClr val="000000"/>
                          </a:solidFill>
                          <a:latin typeface="Calibri"/>
                          <a:ea typeface="Times New Roman"/>
                          <a:cs typeface="Times New Roman"/>
                        </a:rPr>
                        <a:t>Expendee</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b="1" dirty="0">
                          <a:solidFill>
                            <a:srgbClr val="000000"/>
                          </a:solidFill>
                          <a:latin typeface="Calibri"/>
                          <a:ea typeface="Times New Roman"/>
                          <a:cs typeface="Times New Roman"/>
                        </a:rPr>
                        <a:t>Date</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b="1">
                          <a:solidFill>
                            <a:srgbClr val="000000"/>
                          </a:solidFill>
                          <a:latin typeface="Calibri"/>
                          <a:ea typeface="Times New Roman"/>
                          <a:cs typeface="Times New Roman"/>
                        </a:rPr>
                        <a:t>Contractor/Supplier</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b="1">
                          <a:solidFill>
                            <a:srgbClr val="000000"/>
                          </a:solidFill>
                          <a:latin typeface="Calibri"/>
                          <a:ea typeface="Times New Roman"/>
                          <a:cs typeface="Times New Roman"/>
                        </a:rPr>
                        <a:t>Part Number/Notes</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b="1">
                          <a:solidFill>
                            <a:srgbClr val="000000"/>
                          </a:solidFill>
                          <a:latin typeface="Calibri"/>
                          <a:ea typeface="Times New Roman"/>
                          <a:cs typeface="Times New Roman"/>
                        </a:rPr>
                        <a:t>Account</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b="1">
                          <a:solidFill>
                            <a:srgbClr val="000000"/>
                          </a:solidFill>
                          <a:latin typeface="Calibri"/>
                          <a:ea typeface="Times New Roman"/>
                          <a:cs typeface="Times New Roman"/>
                        </a:rPr>
                        <a:t>Delivered?</a:t>
                      </a:r>
                      <a:endParaRPr lang="en-US" sz="1000">
                        <a:latin typeface="Calibri"/>
                        <a:ea typeface="Times New Roman"/>
                        <a:cs typeface="Times New Roman"/>
                      </a:endParaRPr>
                    </a:p>
                  </a:txBody>
                  <a:tcPr marL="41982" marR="41982" marT="0" marB="0" anchor="b">
                    <a:lnL>
                      <a:noFill/>
                    </a:lnL>
                    <a:lnR w="12700" cap="flat" cmpd="sng" algn="ctr">
                      <a:solidFill>
                        <a:srgbClr val="000000"/>
                      </a:solidFill>
                      <a:prstDash val="solid"/>
                      <a:round/>
                      <a:headEnd type="none" w="med" len="med"/>
                      <a:tailEnd type="none" w="med" len="med"/>
                    </a:lnR>
                    <a:lnT>
                      <a:noFill/>
                    </a:lnT>
                    <a:lnB>
                      <a:noFill/>
                    </a:lnB>
                    <a:solidFill>
                      <a:schemeClr val="accent2">
                        <a:lumMod val="40000"/>
                        <a:lumOff val="60000"/>
                      </a:schemeClr>
                    </a:solidFill>
                  </a:tcPr>
                </a:tc>
              </a:tr>
              <a:tr h="128280">
                <a:tc>
                  <a:txBody>
                    <a:bodyPr/>
                    <a:lstStyle/>
                    <a:p>
                      <a:pPr algn="l">
                        <a:lnSpc>
                          <a:spcPct val="125000"/>
                        </a:lnSpc>
                        <a:spcAft>
                          <a:spcPts val="0"/>
                        </a:spcAft>
                      </a:pPr>
                      <a:r>
                        <a:rPr lang="en-GB" sz="1000">
                          <a:solidFill>
                            <a:srgbClr val="000000"/>
                          </a:solidFill>
                          <a:latin typeface="Calibri"/>
                          <a:ea typeface="Times New Roman"/>
                          <a:cs typeface="Times New Roman"/>
                        </a:rPr>
                        <a:t> </a:t>
                      </a:r>
                      <a:endParaRPr lang="en-US" sz="1000">
                        <a:latin typeface="Calibri"/>
                        <a:ea typeface="Times New Roman"/>
                        <a:cs typeface="Times New Roman"/>
                      </a:endParaRPr>
                    </a:p>
                  </a:txBody>
                  <a:tcPr marL="41982" marR="41982" marT="0" marB="0" anchor="b">
                    <a:lnL w="12700" cap="flat" cmpd="sng" algn="ctr">
                      <a:solidFill>
                        <a:srgbClr val="000000"/>
                      </a:solidFill>
                      <a:prstDash val="solid"/>
                      <a:round/>
                      <a:headEnd type="none" w="med" len="med"/>
                      <a:tailEnd type="none" w="med" len="med"/>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a:solidFill>
                            <a:srgbClr val="000000"/>
                          </a:solidFill>
                          <a:latin typeface="Calibri"/>
                          <a:ea typeface="Times New Roman"/>
                          <a:cs typeface="Times New Roman"/>
                        </a:rPr>
                        <a:t> </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a:solidFill>
                            <a:srgbClr val="000000"/>
                          </a:solidFill>
                          <a:latin typeface="Calibri"/>
                          <a:ea typeface="Times New Roman"/>
                          <a:cs typeface="Times New Roman"/>
                        </a:rPr>
                        <a:t> </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ctr">
                        <a:lnSpc>
                          <a:spcPct val="125000"/>
                        </a:lnSpc>
                        <a:spcAft>
                          <a:spcPts val="0"/>
                        </a:spcAft>
                      </a:pPr>
                      <a:r>
                        <a:rPr lang="en-GB" sz="1000">
                          <a:solidFill>
                            <a:srgbClr val="000000"/>
                          </a:solidFill>
                          <a:latin typeface="Calibri"/>
                          <a:ea typeface="Times New Roman"/>
                          <a:cs typeface="Times New Roman"/>
                        </a:rPr>
                        <a:t> </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a:solidFill>
                            <a:srgbClr val="000000"/>
                          </a:solidFill>
                          <a:latin typeface="Calibri"/>
                          <a:ea typeface="Times New Roman"/>
                          <a:cs typeface="Times New Roman"/>
                        </a:rPr>
                        <a:t> </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a:solidFill>
                            <a:srgbClr val="000000"/>
                          </a:solidFill>
                          <a:latin typeface="Calibri"/>
                          <a:ea typeface="Times New Roman"/>
                          <a:cs typeface="Times New Roman"/>
                        </a:rPr>
                        <a:t> </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 </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 </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 </a:t>
                      </a:r>
                      <a:endParaRPr lang="en-US" sz="1000">
                        <a:latin typeface="Calibri"/>
                        <a:ea typeface="Times New Roman"/>
                        <a:cs typeface="Times New Roman"/>
                      </a:endParaRPr>
                    </a:p>
                  </a:txBody>
                  <a:tcPr marL="41982" marR="41982" marT="0" marB="0" anchor="b">
                    <a:lnL>
                      <a:noFill/>
                    </a:lnL>
                    <a:lnR w="12700" cap="flat" cmpd="sng" algn="ctr">
                      <a:solidFill>
                        <a:srgbClr val="000000"/>
                      </a:solidFill>
                      <a:prstDash val="solid"/>
                      <a:round/>
                      <a:headEnd type="none" w="med" len="med"/>
                      <a:tailEnd type="none" w="med" len="med"/>
                    </a:lnR>
                    <a:lnT>
                      <a:noFill/>
                    </a:lnT>
                    <a:lnB>
                      <a:noFill/>
                    </a:lnB>
                    <a:solidFill>
                      <a:schemeClr val="accent2">
                        <a:lumMod val="40000"/>
                        <a:lumOff val="60000"/>
                      </a:schemeClr>
                    </a:solidFill>
                  </a:tcPr>
                </a:tc>
              </a:tr>
              <a:tr h="233236">
                <a:tc>
                  <a:txBody>
                    <a:bodyPr/>
                    <a:lstStyle/>
                    <a:p>
                      <a:pPr algn="l">
                        <a:lnSpc>
                          <a:spcPct val="125000"/>
                        </a:lnSpc>
                        <a:spcAft>
                          <a:spcPts val="0"/>
                        </a:spcAft>
                      </a:pPr>
                      <a:r>
                        <a:rPr lang="en-GB" sz="1000">
                          <a:latin typeface="Calibri"/>
                          <a:ea typeface="Times New Roman"/>
                          <a:cs typeface="Times New Roman"/>
                        </a:rPr>
                        <a:t>Evolite 5350mAf 6s 22.2v</a:t>
                      </a:r>
                      <a:endParaRPr lang="en-US" sz="1000">
                        <a:latin typeface="Calibri"/>
                        <a:ea typeface="Times New Roman"/>
                        <a:cs typeface="Times New Roman"/>
                      </a:endParaRPr>
                    </a:p>
                  </a:txBody>
                  <a:tcPr marL="41982" marR="41982" marT="0" marB="0" anchor="b">
                    <a:lnL w="12700" cap="flat" cmpd="sng" algn="ctr">
                      <a:solidFill>
                        <a:srgbClr val="000000"/>
                      </a:solidFill>
                      <a:prstDash val="solid"/>
                      <a:round/>
                      <a:headEnd type="none" w="med" len="med"/>
                      <a:tailEnd type="none" w="med" len="med"/>
                    </a:lnL>
                    <a:lnR>
                      <a:noFill/>
                    </a:lnR>
                    <a:lnT>
                      <a:noFill/>
                    </a:lnT>
                    <a:lnB>
                      <a:noFill/>
                    </a:lnB>
                    <a:solidFill>
                      <a:schemeClr val="accent2">
                        <a:lumMod val="40000"/>
                        <a:lumOff val="60000"/>
                      </a:schemeClr>
                    </a:solidFill>
                  </a:tcPr>
                </a:tc>
                <a:tc>
                  <a:txBody>
                    <a:bodyPr/>
                    <a:lstStyle/>
                    <a:p>
                      <a:pPr algn="r">
                        <a:lnSpc>
                          <a:spcPct val="125000"/>
                        </a:lnSpc>
                        <a:spcAft>
                          <a:spcPts val="0"/>
                        </a:spcAft>
                      </a:pPr>
                      <a:r>
                        <a:rPr lang="en-GB" sz="1000" dirty="0">
                          <a:latin typeface="Calibri"/>
                          <a:ea typeface="Times New Roman"/>
                          <a:cs typeface="Times New Roman"/>
                        </a:rPr>
                        <a:t>£164.07</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r">
                        <a:lnSpc>
                          <a:spcPct val="125000"/>
                        </a:lnSpc>
                        <a:spcAft>
                          <a:spcPts val="0"/>
                        </a:spcAft>
                      </a:pPr>
                      <a:r>
                        <a:rPr lang="en-GB" sz="1000" dirty="0">
                          <a:latin typeface="Calibri"/>
                          <a:ea typeface="Times New Roman"/>
                          <a:cs typeface="Times New Roman"/>
                        </a:rPr>
                        <a:t>1</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ctr">
                        <a:lnSpc>
                          <a:spcPct val="125000"/>
                        </a:lnSpc>
                        <a:spcAft>
                          <a:spcPts val="0"/>
                        </a:spcAft>
                      </a:pPr>
                      <a:r>
                        <a:rPr lang="en-GB" sz="1000" dirty="0" err="1">
                          <a:solidFill>
                            <a:srgbClr val="000000"/>
                          </a:solidFill>
                          <a:latin typeface="Calibri"/>
                          <a:ea typeface="Times New Roman"/>
                          <a:cs typeface="Times New Roman"/>
                        </a:rPr>
                        <a:t>J.Faulkner</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a:latin typeface="Calibri"/>
                          <a:ea typeface="Times New Roman"/>
                          <a:cs typeface="Times New Roman"/>
                        </a:rPr>
                        <a:t>28.11.2008</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err="1">
                          <a:solidFill>
                            <a:srgbClr val="000000"/>
                          </a:solidFill>
                          <a:latin typeface="Calibri"/>
                          <a:ea typeface="Times New Roman"/>
                          <a:cs typeface="Times New Roman"/>
                        </a:rPr>
                        <a:t>Heliguy</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a:latin typeface="Calibri"/>
                          <a:ea typeface="Times New Roman"/>
                          <a:cs typeface="Times New Roman"/>
                        </a:rPr>
                        <a:t>53506S</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Eng</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Yes</a:t>
                      </a:r>
                      <a:endParaRPr lang="en-US" sz="1000">
                        <a:latin typeface="Calibri"/>
                        <a:ea typeface="Times New Roman"/>
                        <a:cs typeface="Times New Roman"/>
                      </a:endParaRPr>
                    </a:p>
                  </a:txBody>
                  <a:tcPr marL="41982" marR="41982" marT="0" marB="0" anchor="b">
                    <a:lnL>
                      <a:noFill/>
                    </a:lnL>
                    <a:lnR w="12700" cap="flat" cmpd="sng" algn="ctr">
                      <a:solidFill>
                        <a:srgbClr val="000000"/>
                      </a:solidFill>
                      <a:prstDash val="solid"/>
                      <a:round/>
                      <a:headEnd type="none" w="med" len="med"/>
                      <a:tailEnd type="none" w="med" len="med"/>
                    </a:lnR>
                    <a:lnT>
                      <a:noFill/>
                    </a:lnT>
                    <a:lnB>
                      <a:noFill/>
                    </a:lnB>
                    <a:solidFill>
                      <a:schemeClr val="accent2">
                        <a:lumMod val="40000"/>
                        <a:lumOff val="60000"/>
                      </a:schemeClr>
                    </a:solidFill>
                  </a:tcPr>
                </a:tc>
              </a:tr>
              <a:tr h="233236">
                <a:tc>
                  <a:txBody>
                    <a:bodyPr/>
                    <a:lstStyle/>
                    <a:p>
                      <a:pPr algn="l">
                        <a:lnSpc>
                          <a:spcPct val="125000"/>
                        </a:lnSpc>
                        <a:spcAft>
                          <a:spcPts val="0"/>
                        </a:spcAft>
                      </a:pPr>
                      <a:r>
                        <a:rPr lang="en-GB" sz="1000">
                          <a:latin typeface="Calibri"/>
                          <a:ea typeface="Times New Roman"/>
                          <a:cs typeface="Times New Roman"/>
                        </a:rPr>
                        <a:t>Heliguy postage</a:t>
                      </a:r>
                      <a:endParaRPr lang="en-US" sz="1000">
                        <a:latin typeface="Calibri"/>
                        <a:ea typeface="Times New Roman"/>
                        <a:cs typeface="Times New Roman"/>
                      </a:endParaRPr>
                    </a:p>
                  </a:txBody>
                  <a:tcPr marL="41982" marR="41982" marT="0" marB="0" anchor="b">
                    <a:lnL w="12700" cap="flat" cmpd="sng" algn="ctr">
                      <a:solidFill>
                        <a:srgbClr val="000000"/>
                      </a:solidFill>
                      <a:prstDash val="solid"/>
                      <a:round/>
                      <a:headEnd type="none" w="med" len="med"/>
                      <a:tailEnd type="none" w="med" len="med"/>
                    </a:lnL>
                    <a:lnR>
                      <a:noFill/>
                    </a:lnR>
                    <a:lnT>
                      <a:noFill/>
                    </a:lnT>
                    <a:lnB>
                      <a:noFill/>
                    </a:lnB>
                    <a:solidFill>
                      <a:schemeClr val="accent2">
                        <a:lumMod val="40000"/>
                        <a:lumOff val="60000"/>
                      </a:schemeClr>
                    </a:solidFill>
                  </a:tcPr>
                </a:tc>
                <a:tc>
                  <a:txBody>
                    <a:bodyPr/>
                    <a:lstStyle/>
                    <a:p>
                      <a:pPr algn="r">
                        <a:lnSpc>
                          <a:spcPct val="125000"/>
                        </a:lnSpc>
                        <a:spcAft>
                          <a:spcPts val="0"/>
                        </a:spcAft>
                      </a:pPr>
                      <a:r>
                        <a:rPr lang="en-GB" sz="1000" dirty="0">
                          <a:latin typeface="Calibri"/>
                          <a:ea typeface="Times New Roman"/>
                          <a:cs typeface="Times New Roman"/>
                        </a:rPr>
                        <a:t>£6.40</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r">
                        <a:lnSpc>
                          <a:spcPct val="125000"/>
                        </a:lnSpc>
                        <a:spcAft>
                          <a:spcPts val="0"/>
                        </a:spcAft>
                      </a:pPr>
                      <a:r>
                        <a:rPr lang="en-GB" sz="1000" dirty="0">
                          <a:latin typeface="Calibri"/>
                          <a:ea typeface="Times New Roman"/>
                          <a:cs typeface="Times New Roman"/>
                        </a:rPr>
                        <a:t>1</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ctr">
                        <a:lnSpc>
                          <a:spcPct val="125000"/>
                        </a:lnSpc>
                        <a:spcAft>
                          <a:spcPts val="0"/>
                        </a:spcAft>
                      </a:pPr>
                      <a:r>
                        <a:rPr lang="en-GB" sz="1000" dirty="0" err="1">
                          <a:solidFill>
                            <a:srgbClr val="000000"/>
                          </a:solidFill>
                          <a:latin typeface="Calibri"/>
                          <a:ea typeface="Times New Roman"/>
                          <a:cs typeface="Times New Roman"/>
                        </a:rPr>
                        <a:t>J.Faulkner</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a:latin typeface="Calibri"/>
                          <a:ea typeface="Times New Roman"/>
                          <a:cs typeface="Times New Roman"/>
                        </a:rPr>
                        <a:t>28.11.2008</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err="1">
                          <a:solidFill>
                            <a:srgbClr val="000000"/>
                          </a:solidFill>
                          <a:latin typeface="Calibri"/>
                          <a:ea typeface="Times New Roman"/>
                          <a:cs typeface="Times New Roman"/>
                        </a:rPr>
                        <a:t>Heliguy</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a:latin typeface="Calibri"/>
                          <a:ea typeface="Times New Roman"/>
                          <a:cs typeface="Times New Roman"/>
                        </a:rPr>
                        <a:t>Postage</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Eng</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N/A</a:t>
                      </a:r>
                      <a:endParaRPr lang="en-US" sz="1000">
                        <a:latin typeface="Calibri"/>
                        <a:ea typeface="Times New Roman"/>
                        <a:cs typeface="Times New Roman"/>
                      </a:endParaRPr>
                    </a:p>
                  </a:txBody>
                  <a:tcPr marL="41982" marR="41982" marT="0" marB="0" anchor="b">
                    <a:lnL>
                      <a:noFill/>
                    </a:lnL>
                    <a:lnR w="12700" cap="flat" cmpd="sng" algn="ctr">
                      <a:solidFill>
                        <a:srgbClr val="000000"/>
                      </a:solidFill>
                      <a:prstDash val="solid"/>
                      <a:round/>
                      <a:headEnd type="none" w="med" len="med"/>
                      <a:tailEnd type="none" w="med" len="med"/>
                    </a:lnR>
                    <a:lnT>
                      <a:noFill/>
                    </a:lnT>
                    <a:lnB>
                      <a:noFill/>
                    </a:lnB>
                    <a:solidFill>
                      <a:schemeClr val="accent2">
                        <a:lumMod val="40000"/>
                        <a:lumOff val="60000"/>
                      </a:schemeClr>
                    </a:solidFill>
                  </a:tcPr>
                </a:tc>
              </a:tr>
              <a:tr h="233236">
                <a:tc>
                  <a:txBody>
                    <a:bodyPr/>
                    <a:lstStyle/>
                    <a:p>
                      <a:pPr algn="l">
                        <a:lnSpc>
                          <a:spcPct val="125000"/>
                        </a:lnSpc>
                        <a:spcAft>
                          <a:spcPts val="0"/>
                        </a:spcAft>
                      </a:pPr>
                      <a:r>
                        <a:rPr lang="en-GB" sz="1000">
                          <a:latin typeface="Calibri"/>
                          <a:ea typeface="Times New Roman"/>
                          <a:cs typeface="Times New Roman"/>
                        </a:rPr>
                        <a:t>LiPo battery bags</a:t>
                      </a:r>
                      <a:endParaRPr lang="en-US" sz="1000">
                        <a:latin typeface="Calibri"/>
                        <a:ea typeface="Times New Roman"/>
                        <a:cs typeface="Times New Roman"/>
                      </a:endParaRPr>
                    </a:p>
                  </a:txBody>
                  <a:tcPr marL="41982" marR="41982" marT="0" marB="0" anchor="b">
                    <a:lnL w="12700" cap="flat" cmpd="sng" algn="ctr">
                      <a:solidFill>
                        <a:srgbClr val="000000"/>
                      </a:solidFill>
                      <a:prstDash val="solid"/>
                      <a:round/>
                      <a:headEnd type="none" w="med" len="med"/>
                      <a:tailEnd type="none" w="med" len="med"/>
                    </a:lnL>
                    <a:lnR>
                      <a:noFill/>
                    </a:lnR>
                    <a:lnT>
                      <a:noFill/>
                    </a:lnT>
                    <a:lnB>
                      <a:noFill/>
                    </a:lnB>
                    <a:solidFill>
                      <a:schemeClr val="accent2">
                        <a:lumMod val="40000"/>
                        <a:lumOff val="60000"/>
                      </a:schemeClr>
                    </a:solidFill>
                  </a:tcPr>
                </a:tc>
                <a:tc>
                  <a:txBody>
                    <a:bodyPr/>
                    <a:lstStyle/>
                    <a:p>
                      <a:pPr algn="r">
                        <a:lnSpc>
                          <a:spcPct val="125000"/>
                        </a:lnSpc>
                        <a:spcAft>
                          <a:spcPts val="0"/>
                        </a:spcAft>
                      </a:pPr>
                      <a:r>
                        <a:rPr lang="en-GB" sz="1000">
                          <a:latin typeface="Calibri"/>
                          <a:ea typeface="Times New Roman"/>
                          <a:cs typeface="Times New Roman"/>
                        </a:rPr>
                        <a:t>£23.95</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r">
                        <a:lnSpc>
                          <a:spcPct val="125000"/>
                        </a:lnSpc>
                        <a:spcAft>
                          <a:spcPts val="0"/>
                        </a:spcAft>
                      </a:pPr>
                      <a:r>
                        <a:rPr lang="en-GB" sz="1000">
                          <a:latin typeface="Calibri"/>
                          <a:ea typeface="Times New Roman"/>
                          <a:cs typeface="Times New Roman"/>
                        </a:rPr>
                        <a:t>1</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ctr">
                        <a:lnSpc>
                          <a:spcPct val="125000"/>
                        </a:lnSpc>
                        <a:spcAft>
                          <a:spcPts val="0"/>
                        </a:spcAft>
                      </a:pPr>
                      <a:r>
                        <a:rPr lang="en-GB" sz="1000" dirty="0" err="1">
                          <a:solidFill>
                            <a:srgbClr val="000000"/>
                          </a:solidFill>
                          <a:latin typeface="Calibri"/>
                          <a:ea typeface="Times New Roman"/>
                          <a:cs typeface="Times New Roman"/>
                        </a:rPr>
                        <a:t>J.Faulkner</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a:latin typeface="Calibri"/>
                          <a:ea typeface="Times New Roman"/>
                          <a:cs typeface="Times New Roman"/>
                        </a:rPr>
                        <a:t>14.01.2009</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err="1">
                          <a:latin typeface="Calibri"/>
                          <a:ea typeface="Times New Roman"/>
                          <a:cs typeface="Times New Roman"/>
                        </a:rPr>
                        <a:t>Hyperflight</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a:solidFill>
                            <a:srgbClr val="000000"/>
                          </a:solidFill>
                          <a:latin typeface="Calibri"/>
                          <a:ea typeface="Times New Roman"/>
                          <a:cs typeface="Times New Roman"/>
                        </a:rPr>
                        <a:t>LS2</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WMG</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Yes</a:t>
                      </a:r>
                      <a:endParaRPr lang="en-US" sz="1000">
                        <a:latin typeface="Calibri"/>
                        <a:ea typeface="Times New Roman"/>
                        <a:cs typeface="Times New Roman"/>
                      </a:endParaRPr>
                    </a:p>
                  </a:txBody>
                  <a:tcPr marL="41982" marR="41982" marT="0" marB="0" anchor="b">
                    <a:lnL>
                      <a:noFill/>
                    </a:lnL>
                    <a:lnR w="12700" cap="flat" cmpd="sng" algn="ctr">
                      <a:solidFill>
                        <a:srgbClr val="000000"/>
                      </a:solidFill>
                      <a:prstDash val="solid"/>
                      <a:round/>
                      <a:headEnd type="none" w="med" len="med"/>
                      <a:tailEnd type="none" w="med" len="med"/>
                    </a:lnR>
                    <a:lnT>
                      <a:noFill/>
                    </a:lnT>
                    <a:lnB>
                      <a:noFill/>
                    </a:lnB>
                    <a:solidFill>
                      <a:schemeClr val="accent2">
                        <a:lumMod val="40000"/>
                        <a:lumOff val="60000"/>
                      </a:schemeClr>
                    </a:solidFill>
                  </a:tcPr>
                </a:tc>
              </a:tr>
              <a:tr h="233236">
                <a:tc>
                  <a:txBody>
                    <a:bodyPr/>
                    <a:lstStyle/>
                    <a:p>
                      <a:pPr algn="l">
                        <a:lnSpc>
                          <a:spcPct val="125000"/>
                        </a:lnSpc>
                        <a:spcAft>
                          <a:spcPts val="0"/>
                        </a:spcAft>
                      </a:pPr>
                      <a:r>
                        <a:rPr lang="en-GB" sz="1000">
                          <a:latin typeface="Calibri"/>
                          <a:ea typeface="Times New Roman"/>
                          <a:cs typeface="Times New Roman"/>
                        </a:rPr>
                        <a:t>Equalizer Adapter</a:t>
                      </a:r>
                      <a:endParaRPr lang="en-US" sz="1000">
                        <a:latin typeface="Calibri"/>
                        <a:ea typeface="Times New Roman"/>
                        <a:cs typeface="Times New Roman"/>
                      </a:endParaRPr>
                    </a:p>
                  </a:txBody>
                  <a:tcPr marL="41982" marR="41982" marT="0" marB="0" anchor="b">
                    <a:lnL w="12700" cap="flat" cmpd="sng" algn="ctr">
                      <a:solidFill>
                        <a:srgbClr val="000000"/>
                      </a:solidFill>
                      <a:prstDash val="solid"/>
                      <a:round/>
                      <a:headEnd type="none" w="med" len="med"/>
                      <a:tailEnd type="none" w="med" len="med"/>
                    </a:lnL>
                    <a:lnR>
                      <a:noFill/>
                    </a:lnR>
                    <a:lnT>
                      <a:noFill/>
                    </a:lnT>
                    <a:lnB>
                      <a:noFill/>
                    </a:lnB>
                    <a:solidFill>
                      <a:schemeClr val="accent2">
                        <a:lumMod val="40000"/>
                        <a:lumOff val="60000"/>
                      </a:schemeClr>
                    </a:solidFill>
                  </a:tcPr>
                </a:tc>
                <a:tc>
                  <a:txBody>
                    <a:bodyPr/>
                    <a:lstStyle/>
                    <a:p>
                      <a:pPr algn="r">
                        <a:lnSpc>
                          <a:spcPct val="125000"/>
                        </a:lnSpc>
                        <a:spcAft>
                          <a:spcPts val="0"/>
                        </a:spcAft>
                      </a:pPr>
                      <a:r>
                        <a:rPr lang="en-GB" sz="1000">
                          <a:latin typeface="Calibri"/>
                          <a:ea typeface="Times New Roman"/>
                          <a:cs typeface="Times New Roman"/>
                        </a:rPr>
                        <a:t>£3.08</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r">
                        <a:lnSpc>
                          <a:spcPct val="125000"/>
                        </a:lnSpc>
                        <a:spcAft>
                          <a:spcPts val="0"/>
                        </a:spcAft>
                      </a:pPr>
                      <a:r>
                        <a:rPr lang="en-GB" sz="1000">
                          <a:latin typeface="Calibri"/>
                          <a:ea typeface="Times New Roman"/>
                          <a:cs typeface="Times New Roman"/>
                        </a:rPr>
                        <a:t>1</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ctr">
                        <a:lnSpc>
                          <a:spcPct val="125000"/>
                        </a:lnSpc>
                        <a:spcAft>
                          <a:spcPts val="0"/>
                        </a:spcAft>
                      </a:pPr>
                      <a:r>
                        <a:rPr lang="en-GB" sz="1000">
                          <a:solidFill>
                            <a:srgbClr val="000000"/>
                          </a:solidFill>
                          <a:latin typeface="Calibri"/>
                          <a:ea typeface="Times New Roman"/>
                          <a:cs typeface="Times New Roman"/>
                        </a:rPr>
                        <a:t>J.Faulkner</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a:latin typeface="Calibri"/>
                          <a:ea typeface="Times New Roman"/>
                          <a:cs typeface="Times New Roman"/>
                        </a:rPr>
                        <a:t>15.01.2009</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a:latin typeface="Calibri"/>
                          <a:ea typeface="Times New Roman"/>
                          <a:cs typeface="Times New Roman"/>
                        </a:rPr>
                        <a:t>Midland Helicopters</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a:latin typeface="Calibri"/>
                          <a:ea typeface="Times New Roman"/>
                          <a:cs typeface="Times New Roman"/>
                        </a:rPr>
                        <a:t>RB8215</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a:solidFill>
                            <a:srgbClr val="000000"/>
                          </a:solidFill>
                          <a:latin typeface="Calibri"/>
                          <a:ea typeface="Times New Roman"/>
                          <a:cs typeface="Times New Roman"/>
                        </a:rPr>
                        <a:t>WMG</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Yes</a:t>
                      </a:r>
                      <a:endParaRPr lang="en-US" sz="1000">
                        <a:latin typeface="Calibri"/>
                        <a:ea typeface="Times New Roman"/>
                        <a:cs typeface="Times New Roman"/>
                      </a:endParaRPr>
                    </a:p>
                  </a:txBody>
                  <a:tcPr marL="41982" marR="41982" marT="0" marB="0" anchor="b">
                    <a:lnL>
                      <a:noFill/>
                    </a:lnL>
                    <a:lnR w="12700" cap="flat" cmpd="sng" algn="ctr">
                      <a:solidFill>
                        <a:srgbClr val="000000"/>
                      </a:solidFill>
                      <a:prstDash val="solid"/>
                      <a:round/>
                      <a:headEnd type="none" w="med" len="med"/>
                      <a:tailEnd type="none" w="med" len="med"/>
                    </a:lnR>
                    <a:lnT>
                      <a:noFill/>
                    </a:lnT>
                    <a:lnB>
                      <a:noFill/>
                    </a:lnB>
                    <a:solidFill>
                      <a:schemeClr val="accent2">
                        <a:lumMod val="40000"/>
                        <a:lumOff val="60000"/>
                      </a:schemeClr>
                    </a:solidFill>
                  </a:tcPr>
                </a:tc>
              </a:tr>
              <a:tr h="233236">
                <a:tc>
                  <a:txBody>
                    <a:bodyPr/>
                    <a:lstStyle/>
                    <a:p>
                      <a:pPr algn="l">
                        <a:lnSpc>
                          <a:spcPct val="125000"/>
                        </a:lnSpc>
                        <a:spcAft>
                          <a:spcPts val="0"/>
                        </a:spcAft>
                      </a:pPr>
                      <a:r>
                        <a:rPr lang="en-GB" sz="1000">
                          <a:latin typeface="Calibri"/>
                          <a:ea typeface="Times New Roman"/>
                          <a:cs typeface="Times New Roman"/>
                        </a:rPr>
                        <a:t>LiPo equalizer 12S</a:t>
                      </a:r>
                      <a:endParaRPr lang="en-US" sz="1000">
                        <a:latin typeface="Calibri"/>
                        <a:ea typeface="Times New Roman"/>
                        <a:cs typeface="Times New Roman"/>
                      </a:endParaRPr>
                    </a:p>
                  </a:txBody>
                  <a:tcPr marL="41982" marR="41982" marT="0" marB="0" anchor="b">
                    <a:lnL w="12700" cap="flat" cmpd="sng" algn="ctr">
                      <a:solidFill>
                        <a:srgbClr val="000000"/>
                      </a:solidFill>
                      <a:prstDash val="solid"/>
                      <a:round/>
                      <a:headEnd type="none" w="med" len="med"/>
                      <a:tailEnd type="none" w="med" len="med"/>
                    </a:lnL>
                    <a:lnR>
                      <a:noFill/>
                    </a:lnR>
                    <a:lnT>
                      <a:noFill/>
                    </a:lnT>
                    <a:lnB>
                      <a:noFill/>
                    </a:lnB>
                    <a:solidFill>
                      <a:schemeClr val="accent2">
                        <a:lumMod val="40000"/>
                        <a:lumOff val="60000"/>
                      </a:schemeClr>
                    </a:solidFill>
                  </a:tcPr>
                </a:tc>
                <a:tc>
                  <a:txBody>
                    <a:bodyPr/>
                    <a:lstStyle/>
                    <a:p>
                      <a:pPr algn="r">
                        <a:lnSpc>
                          <a:spcPct val="125000"/>
                        </a:lnSpc>
                        <a:spcAft>
                          <a:spcPts val="0"/>
                        </a:spcAft>
                      </a:pPr>
                      <a:r>
                        <a:rPr lang="en-GB" sz="1000">
                          <a:latin typeface="Calibri"/>
                          <a:ea typeface="Times New Roman"/>
                          <a:cs typeface="Times New Roman"/>
                        </a:rPr>
                        <a:t>£58.72</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r">
                        <a:lnSpc>
                          <a:spcPct val="125000"/>
                        </a:lnSpc>
                        <a:spcAft>
                          <a:spcPts val="0"/>
                        </a:spcAft>
                      </a:pPr>
                      <a:r>
                        <a:rPr lang="en-GB" sz="1000">
                          <a:latin typeface="Calibri"/>
                          <a:ea typeface="Times New Roman"/>
                          <a:cs typeface="Times New Roman"/>
                        </a:rPr>
                        <a:t>1</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ctr">
                        <a:lnSpc>
                          <a:spcPct val="125000"/>
                        </a:lnSpc>
                        <a:spcAft>
                          <a:spcPts val="0"/>
                        </a:spcAft>
                      </a:pPr>
                      <a:r>
                        <a:rPr lang="en-GB" sz="1000">
                          <a:solidFill>
                            <a:srgbClr val="000000"/>
                          </a:solidFill>
                          <a:latin typeface="Calibri"/>
                          <a:ea typeface="Times New Roman"/>
                          <a:cs typeface="Times New Roman"/>
                        </a:rPr>
                        <a:t>J.Faulkner</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a:latin typeface="Calibri"/>
                          <a:ea typeface="Times New Roman"/>
                          <a:cs typeface="Times New Roman"/>
                        </a:rPr>
                        <a:t>15.01.2009</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a:latin typeface="Calibri"/>
                          <a:ea typeface="Times New Roman"/>
                          <a:cs typeface="Times New Roman"/>
                        </a:rPr>
                        <a:t>Midland Helicopters</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a:latin typeface="Calibri"/>
                          <a:ea typeface="Times New Roman"/>
                          <a:cs typeface="Times New Roman"/>
                        </a:rPr>
                        <a:t>RB8484</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a:solidFill>
                            <a:srgbClr val="000000"/>
                          </a:solidFill>
                          <a:latin typeface="Calibri"/>
                          <a:ea typeface="Times New Roman"/>
                          <a:cs typeface="Times New Roman"/>
                        </a:rPr>
                        <a:t>WMG</a:t>
                      </a:r>
                      <a:endParaRPr lang="en-US" sz="1000" dirty="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a:solidFill>
                            <a:srgbClr val="000000"/>
                          </a:solidFill>
                          <a:latin typeface="Calibri"/>
                          <a:ea typeface="Times New Roman"/>
                          <a:cs typeface="Times New Roman"/>
                        </a:rPr>
                        <a:t>Yes</a:t>
                      </a:r>
                      <a:endParaRPr lang="en-US" sz="1000" dirty="0">
                        <a:latin typeface="Calibri"/>
                        <a:ea typeface="Times New Roman"/>
                        <a:cs typeface="Times New Roman"/>
                      </a:endParaRPr>
                    </a:p>
                  </a:txBody>
                  <a:tcPr marL="41982" marR="41982" marT="0" marB="0" anchor="b">
                    <a:lnL>
                      <a:noFill/>
                    </a:lnL>
                    <a:lnR w="12700" cap="flat" cmpd="sng" algn="ctr">
                      <a:solidFill>
                        <a:srgbClr val="000000"/>
                      </a:solidFill>
                      <a:prstDash val="solid"/>
                      <a:round/>
                      <a:headEnd type="none" w="med" len="med"/>
                      <a:tailEnd type="none" w="med" len="med"/>
                    </a:lnR>
                    <a:lnT>
                      <a:noFill/>
                    </a:lnT>
                    <a:lnB>
                      <a:noFill/>
                    </a:lnB>
                    <a:solidFill>
                      <a:schemeClr val="accent2">
                        <a:lumMod val="40000"/>
                        <a:lumOff val="60000"/>
                      </a:schemeClr>
                    </a:solidFill>
                  </a:tcPr>
                </a:tc>
              </a:tr>
              <a:tr h="233236">
                <a:tc>
                  <a:txBody>
                    <a:bodyPr/>
                    <a:lstStyle/>
                    <a:p>
                      <a:pPr algn="l">
                        <a:lnSpc>
                          <a:spcPct val="125000"/>
                        </a:lnSpc>
                        <a:spcAft>
                          <a:spcPts val="0"/>
                        </a:spcAft>
                      </a:pPr>
                      <a:r>
                        <a:rPr lang="en-GB" sz="1000">
                          <a:latin typeface="Calibri"/>
                          <a:ea typeface="Times New Roman"/>
                          <a:cs typeface="Times New Roman"/>
                        </a:rPr>
                        <a:t>Midland Helicopters Postage</a:t>
                      </a:r>
                      <a:endParaRPr lang="en-US" sz="1000">
                        <a:latin typeface="Calibri"/>
                        <a:ea typeface="Times New Roman"/>
                        <a:cs typeface="Times New Roman"/>
                      </a:endParaRPr>
                    </a:p>
                  </a:txBody>
                  <a:tcPr marL="41982" marR="41982" marT="0" marB="0" anchor="b">
                    <a:lnL w="12700" cap="flat" cmpd="sng" algn="ctr">
                      <a:solidFill>
                        <a:srgbClr val="000000"/>
                      </a:solidFill>
                      <a:prstDash val="solid"/>
                      <a:round/>
                      <a:headEnd type="none" w="med" len="med"/>
                      <a:tailEnd type="none" w="med" len="med"/>
                    </a:lnL>
                    <a:lnR>
                      <a:noFill/>
                    </a:lnR>
                    <a:lnT>
                      <a:noFill/>
                    </a:lnT>
                    <a:lnB>
                      <a:noFill/>
                    </a:lnB>
                    <a:solidFill>
                      <a:schemeClr val="accent2">
                        <a:lumMod val="40000"/>
                        <a:lumOff val="60000"/>
                      </a:schemeClr>
                    </a:solidFill>
                  </a:tcPr>
                </a:tc>
                <a:tc>
                  <a:txBody>
                    <a:bodyPr/>
                    <a:lstStyle/>
                    <a:p>
                      <a:pPr algn="r">
                        <a:lnSpc>
                          <a:spcPct val="125000"/>
                        </a:lnSpc>
                        <a:spcAft>
                          <a:spcPts val="0"/>
                        </a:spcAft>
                      </a:pPr>
                      <a:r>
                        <a:rPr lang="en-GB" sz="1000">
                          <a:latin typeface="Calibri"/>
                          <a:ea typeface="Times New Roman"/>
                          <a:cs typeface="Times New Roman"/>
                        </a:rPr>
                        <a:t>£5.38</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r">
                        <a:lnSpc>
                          <a:spcPct val="125000"/>
                        </a:lnSpc>
                        <a:spcAft>
                          <a:spcPts val="0"/>
                        </a:spcAft>
                      </a:pPr>
                      <a:r>
                        <a:rPr lang="en-GB" sz="1000">
                          <a:latin typeface="Calibri"/>
                          <a:ea typeface="Times New Roman"/>
                          <a:cs typeface="Times New Roman"/>
                        </a:rPr>
                        <a:t>1</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ctr">
                        <a:lnSpc>
                          <a:spcPct val="125000"/>
                        </a:lnSpc>
                        <a:spcAft>
                          <a:spcPts val="0"/>
                        </a:spcAft>
                      </a:pPr>
                      <a:r>
                        <a:rPr lang="en-GB" sz="1000">
                          <a:solidFill>
                            <a:srgbClr val="000000"/>
                          </a:solidFill>
                          <a:latin typeface="Calibri"/>
                          <a:ea typeface="Times New Roman"/>
                          <a:cs typeface="Times New Roman"/>
                        </a:rPr>
                        <a:t>J.Faulkner</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latin typeface="Calibri"/>
                          <a:ea typeface="Times New Roman"/>
                          <a:cs typeface="Times New Roman"/>
                        </a:rPr>
                        <a:t>15.01.2009</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latin typeface="Calibri"/>
                          <a:ea typeface="Times New Roman"/>
                          <a:cs typeface="Times New Roman"/>
                        </a:rPr>
                        <a:t>Midland Helicopters</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latin typeface="Calibri"/>
                          <a:ea typeface="Times New Roman"/>
                          <a:cs typeface="Times New Roman"/>
                        </a:rPr>
                        <a:t>Postage</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a:solidFill>
                            <a:srgbClr val="000000"/>
                          </a:solidFill>
                          <a:latin typeface="Calibri"/>
                          <a:ea typeface="Times New Roman"/>
                          <a:cs typeface="Times New Roman"/>
                        </a:rPr>
                        <a:t>WMG</a:t>
                      </a:r>
                      <a:endParaRPr lang="en-US" sz="1000">
                        <a:latin typeface="Calibri"/>
                        <a:ea typeface="Times New Roman"/>
                        <a:cs typeface="Times New Roman"/>
                      </a:endParaRPr>
                    </a:p>
                  </a:txBody>
                  <a:tcPr marL="41982" marR="41982" marT="0" marB="0" anchor="b">
                    <a:lnL>
                      <a:noFill/>
                    </a:lnL>
                    <a:lnR>
                      <a:noFill/>
                    </a:lnR>
                    <a:lnT>
                      <a:noFill/>
                    </a:lnT>
                    <a:lnB>
                      <a:noFill/>
                    </a:lnB>
                    <a:solidFill>
                      <a:schemeClr val="accent2">
                        <a:lumMod val="40000"/>
                        <a:lumOff val="60000"/>
                      </a:schemeClr>
                    </a:solidFill>
                  </a:tcPr>
                </a:tc>
                <a:tc>
                  <a:txBody>
                    <a:bodyPr/>
                    <a:lstStyle/>
                    <a:p>
                      <a:pPr algn="l">
                        <a:lnSpc>
                          <a:spcPct val="125000"/>
                        </a:lnSpc>
                        <a:spcAft>
                          <a:spcPts val="0"/>
                        </a:spcAft>
                      </a:pPr>
                      <a:r>
                        <a:rPr lang="en-GB" sz="1000" dirty="0">
                          <a:solidFill>
                            <a:srgbClr val="000000"/>
                          </a:solidFill>
                          <a:latin typeface="Calibri"/>
                          <a:ea typeface="Times New Roman"/>
                          <a:cs typeface="Times New Roman"/>
                        </a:rPr>
                        <a:t>N/A</a:t>
                      </a:r>
                      <a:endParaRPr lang="en-US" sz="1000" dirty="0">
                        <a:latin typeface="Calibri"/>
                        <a:ea typeface="Times New Roman"/>
                        <a:cs typeface="Times New Roman"/>
                      </a:endParaRPr>
                    </a:p>
                  </a:txBody>
                  <a:tcPr marL="41982" marR="41982" marT="0" marB="0" anchor="b">
                    <a:lnL>
                      <a:noFill/>
                    </a:lnL>
                    <a:lnR w="12700" cap="flat" cmpd="sng" algn="ctr">
                      <a:solidFill>
                        <a:srgbClr val="000000"/>
                      </a:solidFill>
                      <a:prstDash val="solid"/>
                      <a:round/>
                      <a:headEnd type="none" w="med" len="med"/>
                      <a:tailEnd type="none" w="med" len="med"/>
                    </a:lnR>
                    <a:lnT>
                      <a:noFill/>
                    </a:lnT>
                    <a:lnB>
                      <a:noFill/>
                    </a:lnB>
                    <a:solidFill>
                      <a:schemeClr val="accent2">
                        <a:lumMod val="40000"/>
                        <a:lumOff val="60000"/>
                      </a:schemeClr>
                    </a:solidFill>
                  </a:tcPr>
                </a:tc>
              </a:tr>
            </a:tbl>
          </a:graphicData>
        </a:graphic>
      </p:graphicFrame>
    </p:spTree>
  </p:cSld>
  <p:clrMapOvr>
    <a:masterClrMapping/>
  </p:clrMapOvr>
  <p:transition>
    <p:fade thruBlk="1"/>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Project Costing</a:t>
            </a:r>
            <a:endParaRPr lang="en-US" dirty="0"/>
          </a:p>
        </p:txBody>
      </p:sp>
      <p:graphicFrame>
        <p:nvGraphicFramePr>
          <p:cNvPr id="6" name="Table 5"/>
          <p:cNvGraphicFramePr>
            <a:graphicFrameLocks noGrp="1"/>
          </p:cNvGraphicFramePr>
          <p:nvPr/>
        </p:nvGraphicFramePr>
        <p:xfrm>
          <a:off x="1714480" y="3857628"/>
          <a:ext cx="5786478" cy="1935857"/>
        </p:xfrm>
        <a:graphic>
          <a:graphicData uri="http://schemas.openxmlformats.org/drawingml/2006/table">
            <a:tbl>
              <a:tblPr/>
              <a:tblGrid>
                <a:gridCol w="3668433"/>
                <a:gridCol w="2118045"/>
              </a:tblGrid>
              <a:tr h="378095">
                <a:tc>
                  <a:txBody>
                    <a:bodyPr/>
                    <a:lstStyle/>
                    <a:p>
                      <a:pPr algn="l">
                        <a:spcAft>
                          <a:spcPts val="0"/>
                        </a:spcAft>
                      </a:pPr>
                      <a:r>
                        <a:rPr lang="en-GB" sz="1800" b="1" kern="1200" dirty="0">
                          <a:solidFill>
                            <a:srgbClr val="FFFFFF"/>
                          </a:solidFill>
                          <a:latin typeface="Calibri"/>
                          <a:ea typeface="Times New Roman"/>
                          <a:cs typeface="Arial"/>
                        </a:rPr>
                        <a:t>Expense</a:t>
                      </a:r>
                      <a:endParaRPr lang="en-US" sz="1000" dirty="0">
                        <a:latin typeface="Times New Roman"/>
                        <a:ea typeface="Times New Roman"/>
                      </a:endParaRP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C0504D"/>
                    </a:solidFill>
                  </a:tcPr>
                </a:tc>
                <a:tc>
                  <a:txBody>
                    <a:bodyPr/>
                    <a:lstStyle/>
                    <a:p>
                      <a:pPr algn="l">
                        <a:spcAft>
                          <a:spcPts val="0"/>
                        </a:spcAft>
                      </a:pPr>
                      <a:r>
                        <a:rPr lang="en-GB" sz="1800" b="1" kern="1200" dirty="0">
                          <a:solidFill>
                            <a:srgbClr val="FFFFFF"/>
                          </a:solidFill>
                          <a:latin typeface="Calibri"/>
                          <a:ea typeface="Times New Roman"/>
                          <a:cs typeface="Arial"/>
                        </a:rPr>
                        <a:t>Total Cost</a:t>
                      </a:r>
                      <a:endParaRPr lang="en-US" sz="1000" dirty="0">
                        <a:latin typeface="Times New Roman"/>
                        <a:ea typeface="Times New Roman"/>
                      </a:endParaRP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C0504D"/>
                    </a:solidFill>
                  </a:tcPr>
                </a:tc>
              </a:tr>
              <a:tr h="407724">
                <a:tc>
                  <a:txBody>
                    <a:bodyPr/>
                    <a:lstStyle/>
                    <a:p>
                      <a:pPr algn="l">
                        <a:spcAft>
                          <a:spcPts val="0"/>
                        </a:spcAft>
                      </a:pPr>
                      <a:r>
                        <a:rPr lang="en-GB" sz="1800" kern="1200" dirty="0">
                          <a:solidFill>
                            <a:srgbClr val="000000"/>
                          </a:solidFill>
                          <a:latin typeface="Calibri"/>
                          <a:ea typeface="Times New Roman"/>
                          <a:cs typeface="Arial"/>
                        </a:rPr>
                        <a:t>Equipment, Parts and Consumables</a:t>
                      </a:r>
                      <a:endParaRPr lang="en-US" sz="1000" dirty="0">
                        <a:latin typeface="Times New Roman"/>
                        <a:ea typeface="Times New Roman"/>
                      </a:endParaRP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8D0D0"/>
                    </a:solidFill>
                  </a:tcPr>
                </a:tc>
                <a:tc>
                  <a:txBody>
                    <a:bodyPr/>
                    <a:lstStyle/>
                    <a:p>
                      <a:pPr algn="l">
                        <a:spcAft>
                          <a:spcPts val="0"/>
                        </a:spcAft>
                      </a:pPr>
                      <a:r>
                        <a:rPr lang="en-GB" sz="1800" kern="1200" dirty="0">
                          <a:solidFill>
                            <a:srgbClr val="000000"/>
                          </a:solidFill>
                          <a:latin typeface="Calibri"/>
                          <a:ea typeface="Times New Roman"/>
                          <a:cs typeface="Arial"/>
                        </a:rPr>
                        <a:t>£13,164.19</a:t>
                      </a:r>
                      <a:endParaRPr lang="en-US" sz="1000" dirty="0">
                        <a:latin typeface="Times New Roman"/>
                        <a:ea typeface="Times New Roman"/>
                      </a:endParaRP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8D0D0"/>
                    </a:solidFill>
                  </a:tcPr>
                </a:tc>
              </a:tr>
              <a:tr h="383346">
                <a:tc>
                  <a:txBody>
                    <a:bodyPr/>
                    <a:lstStyle/>
                    <a:p>
                      <a:pPr algn="l">
                        <a:spcAft>
                          <a:spcPts val="0"/>
                        </a:spcAft>
                      </a:pPr>
                      <a:r>
                        <a:rPr lang="en-GB" sz="1800" kern="1200" dirty="0" smtClean="0">
                          <a:solidFill>
                            <a:srgbClr val="000000"/>
                          </a:solidFill>
                          <a:latin typeface="Calibri"/>
                          <a:ea typeface="Times New Roman"/>
                          <a:cs typeface="Arial"/>
                        </a:rPr>
                        <a:t>Human Resource </a:t>
                      </a:r>
                      <a:r>
                        <a:rPr lang="en-GB" sz="1800" kern="1200" dirty="0">
                          <a:solidFill>
                            <a:srgbClr val="000000"/>
                          </a:solidFill>
                          <a:latin typeface="Calibri"/>
                          <a:ea typeface="Times New Roman"/>
                          <a:cs typeface="Arial"/>
                        </a:rPr>
                        <a:t>Costs</a:t>
                      </a:r>
                      <a:endParaRPr lang="en-US" sz="1000" dirty="0">
                        <a:latin typeface="Times New Roman"/>
                        <a:ea typeface="Times New Roman"/>
                      </a:endParaRP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4E9E9"/>
                    </a:solidFill>
                  </a:tcPr>
                </a:tc>
                <a:tc>
                  <a:txBody>
                    <a:bodyPr/>
                    <a:lstStyle/>
                    <a:p>
                      <a:pPr algn="l">
                        <a:spcAft>
                          <a:spcPts val="0"/>
                        </a:spcAft>
                      </a:pPr>
                      <a:r>
                        <a:rPr lang="en-GB" sz="1800" kern="1200" dirty="0">
                          <a:solidFill>
                            <a:srgbClr val="000000"/>
                          </a:solidFill>
                          <a:latin typeface="Calibri"/>
                          <a:ea typeface="Times New Roman"/>
                          <a:cs typeface="Arial"/>
                        </a:rPr>
                        <a:t>£54,510.00</a:t>
                      </a:r>
                      <a:endParaRPr lang="en-US" sz="1000" dirty="0">
                        <a:latin typeface="Times New Roman"/>
                        <a:ea typeface="Times New Roman"/>
                      </a:endParaRP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4E9E9"/>
                    </a:solidFill>
                  </a:tcPr>
                </a:tc>
              </a:tr>
              <a:tr h="383346">
                <a:tc>
                  <a:txBody>
                    <a:bodyPr/>
                    <a:lstStyle/>
                    <a:p>
                      <a:pPr algn="l">
                        <a:spcAft>
                          <a:spcPts val="0"/>
                        </a:spcAft>
                      </a:pPr>
                      <a:r>
                        <a:rPr lang="en-GB" sz="1800" kern="1200" dirty="0">
                          <a:solidFill>
                            <a:srgbClr val="000000"/>
                          </a:solidFill>
                          <a:latin typeface="Calibri"/>
                          <a:ea typeface="Times New Roman"/>
                          <a:cs typeface="Arial"/>
                        </a:rPr>
                        <a:t>Production Costs</a:t>
                      </a:r>
                      <a:endParaRPr lang="en-US" sz="1000" dirty="0">
                        <a:latin typeface="Times New Roman"/>
                        <a:ea typeface="Times New Roman"/>
                      </a:endParaRP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8D0D0"/>
                    </a:solidFill>
                  </a:tcPr>
                </a:tc>
                <a:tc>
                  <a:txBody>
                    <a:bodyPr/>
                    <a:lstStyle/>
                    <a:p>
                      <a:pPr algn="l">
                        <a:spcAft>
                          <a:spcPts val="0"/>
                        </a:spcAft>
                      </a:pPr>
                      <a:r>
                        <a:rPr lang="en-GB" sz="1800" kern="1200" dirty="0">
                          <a:solidFill>
                            <a:srgbClr val="000000"/>
                          </a:solidFill>
                          <a:latin typeface="Calibri"/>
                          <a:ea typeface="Times New Roman"/>
                          <a:cs typeface="Arial"/>
                        </a:rPr>
                        <a:t>£27,420.00</a:t>
                      </a:r>
                      <a:endParaRPr lang="en-US" sz="1000" dirty="0">
                        <a:latin typeface="Times New Roman"/>
                        <a:ea typeface="Times New Roman"/>
                      </a:endParaRP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8D0D0"/>
                    </a:solidFill>
                  </a:tcPr>
                </a:tc>
              </a:tr>
              <a:tr h="383346">
                <a:tc>
                  <a:txBody>
                    <a:bodyPr/>
                    <a:lstStyle/>
                    <a:p>
                      <a:pPr algn="l">
                        <a:spcAft>
                          <a:spcPts val="0"/>
                        </a:spcAft>
                      </a:pPr>
                      <a:r>
                        <a:rPr lang="en-GB" sz="1800" b="1" kern="1200" dirty="0">
                          <a:solidFill>
                            <a:srgbClr val="000000"/>
                          </a:solidFill>
                          <a:latin typeface="Calibri"/>
                          <a:ea typeface="Times New Roman"/>
                          <a:cs typeface="Arial"/>
                        </a:rPr>
                        <a:t>Total Project Cost</a:t>
                      </a:r>
                      <a:endParaRPr lang="en-US" sz="1000" b="1" dirty="0">
                        <a:latin typeface="Times New Roman"/>
                        <a:ea typeface="Times New Roman"/>
                      </a:endParaRP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4E9E9"/>
                    </a:solidFill>
                  </a:tcPr>
                </a:tc>
                <a:tc>
                  <a:txBody>
                    <a:bodyPr/>
                    <a:lstStyle/>
                    <a:p>
                      <a:pPr algn="l">
                        <a:spcAft>
                          <a:spcPts val="0"/>
                        </a:spcAft>
                      </a:pPr>
                      <a:r>
                        <a:rPr lang="en-GB" sz="1800" b="1" kern="1200" dirty="0">
                          <a:solidFill>
                            <a:srgbClr val="000000"/>
                          </a:solidFill>
                          <a:latin typeface="Calibri"/>
                          <a:ea typeface="Times New Roman"/>
                          <a:cs typeface="Arial"/>
                        </a:rPr>
                        <a:t>£95,094.19</a:t>
                      </a:r>
                      <a:endParaRPr lang="en-US" sz="1000" b="1" dirty="0">
                        <a:latin typeface="Times New Roman"/>
                        <a:ea typeface="Times New Roman"/>
                      </a:endParaRP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4E9E9"/>
                    </a:solidFill>
                  </a:tcPr>
                </a:tc>
              </a:tr>
            </a:tbl>
          </a:graphicData>
        </a:graphic>
      </p:graphicFrame>
      <p:sp>
        <p:nvSpPr>
          <p:cNvPr id="8" name="Content Placeholder 2"/>
          <p:cNvSpPr txBox="1">
            <a:spLocks/>
          </p:cNvSpPr>
          <p:nvPr/>
        </p:nvSpPr>
        <p:spPr>
          <a:xfrm>
            <a:off x="928662" y="1142984"/>
            <a:ext cx="7500990" cy="2571768"/>
          </a:xfrm>
          <a:prstGeom prst="rect">
            <a:avLst/>
          </a:prstGeom>
        </p:spPr>
        <p:txBody>
          <a:bodyPr vert="horz" lIns="91440" tIns="45720" rIns="91440" bIns="45720" rtlCol="0">
            <a:noAutofit/>
          </a:bodyPr>
          <a:lstStyle/>
          <a:p>
            <a:pPr marL="342900" lvl="1" indent="-342900">
              <a:lnSpc>
                <a:spcPct val="120000"/>
              </a:lnSpc>
              <a:spcBef>
                <a:spcPct val="20000"/>
              </a:spcBef>
              <a:buFont typeface="Arial" pitchFamily="34" charset="0"/>
              <a:buChar char="•"/>
            </a:pPr>
            <a:r>
              <a:rPr lang="en-GB" sz="2800" dirty="0" smtClean="0">
                <a:solidFill>
                  <a:schemeClr val="bg1"/>
                </a:solidFill>
              </a:rPr>
              <a:t>Equipment costs</a:t>
            </a:r>
          </a:p>
          <a:p>
            <a:pPr marL="742950" lvl="1" indent="-285750">
              <a:lnSpc>
                <a:spcPct val="120000"/>
              </a:lnSpc>
              <a:spcBef>
                <a:spcPct val="20000"/>
              </a:spcBef>
              <a:buFont typeface="Arial" pitchFamily="34" charset="0"/>
              <a:buChar char="–"/>
            </a:pPr>
            <a:r>
              <a:rPr lang="en-GB" sz="2400" dirty="0" smtClean="0">
                <a:solidFill>
                  <a:schemeClr val="bg1"/>
                </a:solidFill>
              </a:rPr>
              <a:t>Materials, parts and competition</a:t>
            </a:r>
          </a:p>
          <a:p>
            <a:pPr marL="342900" lvl="1" indent="-342900">
              <a:lnSpc>
                <a:spcPct val="120000"/>
              </a:lnSpc>
              <a:spcBef>
                <a:spcPct val="20000"/>
              </a:spcBef>
              <a:buFont typeface="Arial" pitchFamily="34" charset="0"/>
              <a:buChar char="•"/>
            </a:pPr>
            <a:r>
              <a:rPr lang="en-GB" sz="2800" dirty="0" smtClean="0">
                <a:solidFill>
                  <a:schemeClr val="bg1"/>
                </a:solidFill>
              </a:rPr>
              <a:t>HR and production</a:t>
            </a:r>
          </a:p>
          <a:p>
            <a:pPr marL="742950" lvl="1" indent="-285750">
              <a:lnSpc>
                <a:spcPct val="120000"/>
              </a:lnSpc>
              <a:spcBef>
                <a:spcPct val="20000"/>
              </a:spcBef>
              <a:buFont typeface="Arial" pitchFamily="34" charset="0"/>
              <a:buChar char="–"/>
            </a:pPr>
            <a:r>
              <a:rPr lang="en-GB" sz="2400" dirty="0" smtClean="0">
                <a:solidFill>
                  <a:schemeClr val="bg1"/>
                </a:solidFill>
              </a:rPr>
              <a:t>Not paid for by WMR</a:t>
            </a:r>
          </a:p>
          <a:p>
            <a:pPr marL="450850" marR="0" lvl="1" indent="-360363" algn="l" defTabSz="914400" rtl="0" eaLnBrk="1" fontAlgn="auto" latinLnBrk="0" hangingPunct="1">
              <a:lnSpc>
                <a:spcPct val="120000"/>
              </a:lnSpc>
              <a:spcBef>
                <a:spcPct val="20000"/>
              </a:spcBef>
              <a:spcAft>
                <a:spcPts val="0"/>
              </a:spcAft>
              <a:buClrTx/>
              <a:buSzTx/>
              <a:buFont typeface="Arial" pitchFamily="34" charset="0"/>
              <a:buChar char="•"/>
              <a:tabLst/>
              <a:defRPr/>
            </a:pPr>
            <a:endParaRPr kumimoji="0" lang="en-GB" sz="28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ransition>
    <p:fade thruBlk="1"/>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Project Management</a:t>
            </a:r>
            <a:endParaRPr lang="en-US" dirty="0"/>
          </a:p>
        </p:txBody>
      </p:sp>
      <p:sp>
        <p:nvSpPr>
          <p:cNvPr id="3" name="Content Placeholder 2"/>
          <p:cNvSpPr>
            <a:spLocks noGrp="1"/>
          </p:cNvSpPr>
          <p:nvPr>
            <p:ph idx="1"/>
          </p:nvPr>
        </p:nvSpPr>
        <p:spPr/>
        <p:txBody>
          <a:bodyPr>
            <a:normAutofit lnSpcReduction="10000"/>
          </a:bodyPr>
          <a:lstStyle/>
          <a:p>
            <a:r>
              <a:rPr lang="en-GB" dirty="0" smtClean="0"/>
              <a:t>Organisational structure created to clarify individual roles within the project.</a:t>
            </a:r>
          </a:p>
          <a:p>
            <a:r>
              <a:rPr lang="en-GB" dirty="0" smtClean="0"/>
              <a:t>Structure not rigid and functional working groups formed to aid development of sub-system progress.</a:t>
            </a:r>
          </a:p>
          <a:p>
            <a:r>
              <a:rPr lang="en-GB" dirty="0" smtClean="0"/>
              <a:t>Team members assigned work according to speciality and areas of interest.</a:t>
            </a:r>
          </a:p>
          <a:p>
            <a:r>
              <a:rPr lang="en-GB" dirty="0" smtClean="0"/>
              <a:t>Systems based approach to resource management.</a:t>
            </a:r>
            <a:endParaRPr lang="en-US" dirty="0"/>
          </a:p>
        </p:txBody>
      </p:sp>
    </p:spTree>
  </p:cSld>
  <p:clrMapOvr>
    <a:masterClrMapping/>
  </p:clrMapOvr>
  <p:transition>
    <p:fade thruBlk="1"/>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ntents</a:t>
            </a:r>
            <a:endParaRPr lang="en-GB" dirty="0"/>
          </a:p>
        </p:txBody>
      </p:sp>
      <p:sp>
        <p:nvSpPr>
          <p:cNvPr id="3" name="Content Placeholder 2"/>
          <p:cNvSpPr>
            <a:spLocks noGrp="1"/>
          </p:cNvSpPr>
          <p:nvPr>
            <p:ph idx="1"/>
          </p:nvPr>
        </p:nvSpPr>
        <p:spPr/>
        <p:txBody>
          <a:bodyPr/>
          <a:lstStyle/>
          <a:p>
            <a:pPr marL="514350" indent="-514350">
              <a:buFont typeface="+mj-lt"/>
              <a:buAutoNum type="arabicPeriod"/>
            </a:pPr>
            <a:r>
              <a:rPr lang="en-GB" dirty="0" smtClean="0"/>
              <a:t>List of contents</a:t>
            </a:r>
          </a:p>
          <a:p>
            <a:pPr marL="514350" indent="-514350">
              <a:buFont typeface="+mj-lt"/>
              <a:buAutoNum type="arabicPeriod"/>
            </a:pPr>
            <a:r>
              <a:rPr lang="en-GB" dirty="0" smtClean="0"/>
              <a:t>Page 2</a:t>
            </a:r>
          </a:p>
          <a:p>
            <a:pPr marL="514350" indent="-514350">
              <a:buFont typeface="+mj-lt"/>
              <a:buAutoNum type="arabicPeriod"/>
            </a:pPr>
            <a:r>
              <a:rPr lang="en-GB" dirty="0" smtClean="0"/>
              <a:t>Page 3</a:t>
            </a:r>
          </a:p>
          <a:p>
            <a:pPr marL="514350" indent="-514350">
              <a:buFont typeface="+mj-lt"/>
              <a:buAutoNum type="arabicPeriod"/>
            </a:pPr>
            <a:endParaRPr lang="en-GB" dirty="0" smtClean="0"/>
          </a:p>
          <a:p>
            <a:pPr marL="514350" indent="-514350">
              <a:buNone/>
            </a:pPr>
            <a:r>
              <a:rPr lang="en-GB" dirty="0" smtClean="0"/>
              <a:t>Highlight the relevant section before each section</a:t>
            </a:r>
          </a:p>
        </p:txBody>
      </p:sp>
    </p:spTree>
  </p:cSld>
  <p:clrMapOvr>
    <a:masterClrMapping/>
  </p:clrMapOvr>
  <p:transition>
    <p:fade thruBlk="1"/>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034" y="0"/>
            <a:ext cx="8229600" cy="1143000"/>
          </a:xfrm>
        </p:spPr>
        <p:txBody>
          <a:bodyPr/>
          <a:lstStyle/>
          <a:p>
            <a:r>
              <a:rPr lang="en-GB" dirty="0" smtClean="0"/>
              <a:t>Systems Design Approach</a:t>
            </a:r>
            <a:endParaRPr lang="en-GB" dirty="0"/>
          </a:p>
        </p:txBody>
      </p:sp>
      <p:grpSp>
        <p:nvGrpSpPr>
          <p:cNvPr id="3" name="Group 63"/>
          <p:cNvGrpSpPr/>
          <p:nvPr/>
        </p:nvGrpSpPr>
        <p:grpSpPr>
          <a:xfrm>
            <a:off x="419100" y="697789"/>
            <a:ext cx="8305800" cy="5541103"/>
            <a:chOff x="419100" y="697789"/>
            <a:chExt cx="8305800" cy="5541103"/>
          </a:xfrm>
        </p:grpSpPr>
        <p:sp>
          <p:nvSpPr>
            <p:cNvPr id="33" name="Rounded Rectangle 32"/>
            <p:cNvSpPr/>
            <p:nvPr/>
          </p:nvSpPr>
          <p:spPr>
            <a:xfrm>
              <a:off x="4229100" y="1019196"/>
              <a:ext cx="1295400" cy="3657600"/>
            </a:xfrm>
            <a:prstGeom prst="roundRect">
              <a:avLst>
                <a:gd name="adj" fmla="val 9280"/>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1400" b="1" i="0" u="none" strike="noStrike" kern="1200" cap="none" spc="0" normalizeH="0" baseline="0" noProof="0" dirty="0">
                  <a:ln>
                    <a:noFill/>
                  </a:ln>
                  <a:solidFill>
                    <a:sysClr val="windowText" lastClr="000000"/>
                  </a:solidFill>
                  <a:effectLst/>
                  <a:uLnTx/>
                  <a:uFillTx/>
                  <a:latin typeface="Arial" pitchFamily="34" charset="0"/>
                  <a:ea typeface="+mn-ea"/>
                  <a:cs typeface="+mn-cs"/>
                </a:rPr>
                <a:t>Process</a:t>
              </a:r>
            </a:p>
          </p:txBody>
        </p:sp>
        <p:sp>
          <p:nvSpPr>
            <p:cNvPr id="34" name="Down Arrow 33"/>
            <p:cNvSpPr/>
            <p:nvPr/>
          </p:nvSpPr>
          <p:spPr>
            <a:xfrm rot="20150640">
              <a:off x="2420736" y="887693"/>
              <a:ext cx="507133" cy="4983392"/>
            </a:xfrm>
            <a:prstGeom prst="downArrow">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GB" sz="1800" b="0" i="0" u="none" strike="noStrike" kern="1200" cap="none" spc="0" normalizeH="0" baseline="0" noProof="0">
                <a:ln>
                  <a:noFill/>
                </a:ln>
                <a:solidFill>
                  <a:sysClr val="window" lastClr="FFFFFF"/>
                </a:solidFill>
                <a:effectLst/>
                <a:uLnTx/>
                <a:uFillTx/>
                <a:latin typeface="Calibri"/>
                <a:ea typeface="+mn-ea"/>
                <a:cs typeface="+mn-cs"/>
              </a:endParaRPr>
            </a:p>
          </p:txBody>
        </p:sp>
        <p:sp>
          <p:nvSpPr>
            <p:cNvPr id="35" name="Rounded Rectangle 34"/>
            <p:cNvSpPr/>
            <p:nvPr/>
          </p:nvSpPr>
          <p:spPr>
            <a:xfrm>
              <a:off x="1562100" y="1857396"/>
              <a:ext cx="1143000" cy="533400"/>
            </a:xfrm>
            <a:prstGeom prst="roundRect">
              <a:avLst/>
            </a:prstGeom>
            <a:solidFill>
              <a:srgbClr val="7030A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Requirements Capture</a:t>
              </a:r>
            </a:p>
          </p:txBody>
        </p:sp>
        <p:sp>
          <p:nvSpPr>
            <p:cNvPr id="36" name="Rounded Rectangle 35"/>
            <p:cNvSpPr/>
            <p:nvPr/>
          </p:nvSpPr>
          <p:spPr>
            <a:xfrm>
              <a:off x="2324100" y="3533796"/>
              <a:ext cx="1143000" cy="533400"/>
            </a:xfrm>
            <a:prstGeom prst="roundRect">
              <a:avLst/>
            </a:prstGeom>
            <a:solidFill>
              <a:srgbClr val="7030A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Architectural Design</a:t>
              </a:r>
            </a:p>
          </p:txBody>
        </p:sp>
        <p:sp>
          <p:nvSpPr>
            <p:cNvPr id="37" name="Rounded Rectangle 36"/>
            <p:cNvSpPr/>
            <p:nvPr/>
          </p:nvSpPr>
          <p:spPr>
            <a:xfrm>
              <a:off x="419100" y="1857396"/>
              <a:ext cx="914400" cy="533400"/>
            </a:xfrm>
            <a:prstGeom prst="roundRect">
              <a:avLst/>
            </a:prstGeom>
            <a:solidFill>
              <a:srgbClr val="00206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Control Plans</a:t>
              </a:r>
            </a:p>
          </p:txBody>
        </p:sp>
        <p:sp>
          <p:nvSpPr>
            <p:cNvPr id="38" name="Rounded Rectangle 37"/>
            <p:cNvSpPr/>
            <p:nvPr/>
          </p:nvSpPr>
          <p:spPr>
            <a:xfrm>
              <a:off x="1181100" y="1019196"/>
              <a:ext cx="1143000" cy="533400"/>
            </a:xfrm>
            <a:prstGeom prst="roundRect">
              <a:avLst/>
            </a:prstGeom>
            <a:solidFill>
              <a:srgbClr val="7030A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Capability Analysis</a:t>
              </a:r>
            </a:p>
          </p:txBody>
        </p:sp>
        <p:sp>
          <p:nvSpPr>
            <p:cNvPr id="39" name="Rounded Rectangle 38"/>
            <p:cNvSpPr/>
            <p:nvPr/>
          </p:nvSpPr>
          <p:spPr>
            <a:xfrm>
              <a:off x="1943100" y="2695596"/>
              <a:ext cx="1143000" cy="533400"/>
            </a:xfrm>
            <a:prstGeom prst="roundRect">
              <a:avLst/>
            </a:prstGeom>
            <a:solidFill>
              <a:srgbClr val="7030A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Feasibility and Analysis</a:t>
              </a:r>
            </a:p>
          </p:txBody>
        </p:sp>
        <p:sp>
          <p:nvSpPr>
            <p:cNvPr id="40" name="Rounded Rectangle 39"/>
            <p:cNvSpPr/>
            <p:nvPr/>
          </p:nvSpPr>
          <p:spPr>
            <a:xfrm>
              <a:off x="419100" y="2619396"/>
              <a:ext cx="914400" cy="533400"/>
            </a:xfrm>
            <a:prstGeom prst="roundRect">
              <a:avLst/>
            </a:prstGeom>
            <a:solidFill>
              <a:srgbClr val="00206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System Budgets</a:t>
              </a:r>
            </a:p>
          </p:txBody>
        </p:sp>
        <p:sp>
          <p:nvSpPr>
            <p:cNvPr id="41" name="Rounded Rectangle 40"/>
            <p:cNvSpPr/>
            <p:nvPr/>
          </p:nvSpPr>
          <p:spPr>
            <a:xfrm>
              <a:off x="2628900" y="4448196"/>
              <a:ext cx="1219200" cy="533400"/>
            </a:xfrm>
            <a:prstGeom prst="roundRect">
              <a:avLst/>
            </a:prstGeom>
            <a:solidFill>
              <a:srgbClr val="7030A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Equipment/Sub-System Specifications</a:t>
              </a:r>
            </a:p>
          </p:txBody>
        </p:sp>
        <p:sp>
          <p:nvSpPr>
            <p:cNvPr id="42" name="Rounded Rectangle 41"/>
            <p:cNvSpPr/>
            <p:nvPr/>
          </p:nvSpPr>
          <p:spPr>
            <a:xfrm>
              <a:off x="4305300" y="5357826"/>
              <a:ext cx="1143000" cy="533400"/>
            </a:xfrm>
            <a:prstGeom prst="round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Design Phase</a:t>
              </a:r>
            </a:p>
          </p:txBody>
        </p:sp>
        <p:sp>
          <p:nvSpPr>
            <p:cNvPr id="43" name="Rounded Rectangle 42"/>
            <p:cNvSpPr/>
            <p:nvPr/>
          </p:nvSpPr>
          <p:spPr>
            <a:xfrm>
              <a:off x="4381500" y="3076596"/>
              <a:ext cx="965200" cy="533400"/>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800" b="1" i="0" u="none" strike="noStrike" kern="1200" cap="none" spc="0" normalizeH="0" baseline="0" noProof="0" dirty="0">
                  <a:ln>
                    <a:noFill/>
                  </a:ln>
                  <a:solidFill>
                    <a:sysClr val="windowText" lastClr="000000"/>
                  </a:solidFill>
                  <a:effectLst/>
                  <a:uLnTx/>
                  <a:uFillTx/>
                  <a:latin typeface="Arial" pitchFamily="34" charset="0"/>
                  <a:ea typeface="+mn-ea"/>
                  <a:cs typeface="+mn-cs"/>
                </a:rPr>
                <a:t>Sub-Contractor</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800" b="1" i="0" u="none" strike="noStrike" kern="1200" cap="none" spc="0" normalizeH="0" baseline="0" noProof="0" dirty="0">
                  <a:ln>
                    <a:noFill/>
                  </a:ln>
                  <a:solidFill>
                    <a:sysClr val="windowText" lastClr="000000"/>
                  </a:solidFill>
                  <a:effectLst/>
                  <a:uLnTx/>
                  <a:uFillTx/>
                  <a:latin typeface="Arial" pitchFamily="34" charset="0"/>
                  <a:ea typeface="+mn-ea"/>
                  <a:cs typeface="+mn-cs"/>
                </a:rPr>
                <a:t>Partner Management</a:t>
              </a:r>
            </a:p>
          </p:txBody>
        </p:sp>
        <p:sp>
          <p:nvSpPr>
            <p:cNvPr id="44" name="Rounded Rectangle 43"/>
            <p:cNvSpPr/>
            <p:nvPr/>
          </p:nvSpPr>
          <p:spPr>
            <a:xfrm>
              <a:off x="4381500" y="2314596"/>
              <a:ext cx="990600" cy="533400"/>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Text" lastClr="000000"/>
                  </a:solidFill>
                  <a:effectLst/>
                  <a:uLnTx/>
                  <a:uFillTx/>
                  <a:latin typeface="Arial" pitchFamily="34" charset="0"/>
                  <a:ea typeface="+mn-ea"/>
                  <a:cs typeface="+mn-cs"/>
                </a:rPr>
                <a:t>Engineering Change Control</a:t>
              </a:r>
            </a:p>
          </p:txBody>
        </p:sp>
        <p:sp>
          <p:nvSpPr>
            <p:cNvPr id="45" name="Rounded Rectangle 44"/>
            <p:cNvSpPr/>
            <p:nvPr/>
          </p:nvSpPr>
          <p:spPr>
            <a:xfrm>
              <a:off x="4381500" y="1476396"/>
              <a:ext cx="990600" cy="533400"/>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Text" lastClr="000000"/>
                  </a:solidFill>
                  <a:effectLst/>
                  <a:uLnTx/>
                  <a:uFillTx/>
                  <a:latin typeface="Arial" pitchFamily="34" charset="0"/>
                  <a:ea typeface="+mn-ea"/>
                  <a:cs typeface="+mn-cs"/>
                </a:rPr>
                <a:t>Design review &amp; Governance</a:t>
              </a:r>
            </a:p>
          </p:txBody>
        </p:sp>
        <p:sp>
          <p:nvSpPr>
            <p:cNvPr id="46" name="Down Arrow 45"/>
            <p:cNvSpPr/>
            <p:nvPr/>
          </p:nvSpPr>
          <p:spPr>
            <a:xfrm rot="12473416">
              <a:off x="6978913" y="697789"/>
              <a:ext cx="507133" cy="5288017"/>
            </a:xfrm>
            <a:prstGeom prst="downArrow">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GB" sz="1800" b="0" i="0" u="none" strike="noStrike" kern="1200" cap="none" spc="0" normalizeH="0" baseline="0" noProof="0">
                <a:ln>
                  <a:noFill/>
                </a:ln>
                <a:solidFill>
                  <a:sysClr val="window" lastClr="FFFFFF"/>
                </a:solidFill>
                <a:effectLst/>
                <a:uLnTx/>
                <a:uFillTx/>
                <a:latin typeface="Calibri"/>
                <a:ea typeface="+mn-ea"/>
                <a:cs typeface="+mn-cs"/>
              </a:endParaRPr>
            </a:p>
          </p:txBody>
        </p:sp>
        <p:sp>
          <p:nvSpPr>
            <p:cNvPr id="47" name="Rounded Rectangle 46"/>
            <p:cNvSpPr/>
            <p:nvPr/>
          </p:nvSpPr>
          <p:spPr>
            <a:xfrm>
              <a:off x="5676900" y="4829196"/>
              <a:ext cx="1143000" cy="533400"/>
            </a:xfrm>
            <a:prstGeom prst="roundRect">
              <a:avLst/>
            </a:prstGeom>
            <a:solidFill>
              <a:srgbClr val="008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Design Verification Testing</a:t>
              </a:r>
            </a:p>
          </p:txBody>
        </p:sp>
        <p:sp>
          <p:nvSpPr>
            <p:cNvPr id="48" name="Rounded Rectangle 47"/>
            <p:cNvSpPr/>
            <p:nvPr/>
          </p:nvSpPr>
          <p:spPr>
            <a:xfrm>
              <a:off x="6515100" y="3305196"/>
              <a:ext cx="1143000" cy="533400"/>
            </a:xfrm>
            <a:prstGeom prst="roundRect">
              <a:avLst/>
            </a:prstGeom>
            <a:solidFill>
              <a:srgbClr val="008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Architectural Integration</a:t>
              </a:r>
            </a:p>
          </p:txBody>
        </p:sp>
        <p:sp>
          <p:nvSpPr>
            <p:cNvPr id="49" name="Rounded Rectangle 48"/>
            <p:cNvSpPr/>
            <p:nvPr/>
          </p:nvSpPr>
          <p:spPr>
            <a:xfrm>
              <a:off x="4381500" y="3838596"/>
              <a:ext cx="965200" cy="609600"/>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800" b="1" i="0" u="none" strike="noStrike" kern="1200" cap="none" spc="0" normalizeH="0" baseline="0" noProof="0" dirty="0">
                  <a:ln>
                    <a:noFill/>
                  </a:ln>
                  <a:solidFill>
                    <a:sysClr val="windowText" lastClr="000000"/>
                  </a:solidFill>
                  <a:effectLst/>
                  <a:uLnTx/>
                  <a:uFillTx/>
                  <a:latin typeface="Arial" pitchFamily="34" charset="0"/>
                  <a:ea typeface="+mn-ea"/>
                  <a:cs typeface="+mn-cs"/>
                </a:rPr>
                <a:t>Sub-Contractor</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800" b="1" i="0" u="none" strike="noStrike" kern="1200" cap="none" spc="0" normalizeH="0" baseline="0" noProof="0" dirty="0">
                  <a:ln>
                    <a:noFill/>
                  </a:ln>
                  <a:solidFill>
                    <a:sysClr val="windowText" lastClr="000000"/>
                  </a:solidFill>
                  <a:effectLst/>
                  <a:uLnTx/>
                  <a:uFillTx/>
                  <a:latin typeface="Arial" pitchFamily="34" charset="0"/>
                  <a:ea typeface="+mn-ea"/>
                  <a:cs typeface="+mn-cs"/>
                </a:rPr>
                <a:t>Partner Management</a:t>
              </a:r>
            </a:p>
          </p:txBody>
        </p:sp>
        <p:sp>
          <p:nvSpPr>
            <p:cNvPr id="50" name="Rounded Rectangle 49"/>
            <p:cNvSpPr/>
            <p:nvPr/>
          </p:nvSpPr>
          <p:spPr>
            <a:xfrm>
              <a:off x="6743700" y="2619396"/>
              <a:ext cx="1143000" cy="533400"/>
            </a:xfrm>
            <a:prstGeom prst="roundRect">
              <a:avLst/>
            </a:prstGeom>
            <a:solidFill>
              <a:srgbClr val="008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Sub System Testing</a:t>
              </a:r>
            </a:p>
          </p:txBody>
        </p:sp>
        <p:sp>
          <p:nvSpPr>
            <p:cNvPr id="51" name="Rounded Rectangle 50"/>
            <p:cNvSpPr/>
            <p:nvPr/>
          </p:nvSpPr>
          <p:spPr>
            <a:xfrm>
              <a:off x="7200900" y="1857396"/>
              <a:ext cx="1143000" cy="533400"/>
            </a:xfrm>
            <a:prstGeom prst="roundRect">
              <a:avLst/>
            </a:prstGeom>
            <a:solidFill>
              <a:srgbClr val="008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System Testing</a:t>
              </a:r>
            </a:p>
          </p:txBody>
        </p:sp>
        <p:sp>
          <p:nvSpPr>
            <p:cNvPr id="52" name="Rounded Rectangle 51"/>
            <p:cNvSpPr/>
            <p:nvPr/>
          </p:nvSpPr>
          <p:spPr>
            <a:xfrm>
              <a:off x="6057900" y="4067196"/>
              <a:ext cx="1143000" cy="533400"/>
            </a:xfrm>
            <a:prstGeom prst="roundRect">
              <a:avLst/>
            </a:prstGeom>
            <a:solidFill>
              <a:srgbClr val="008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Component Testing</a:t>
              </a:r>
            </a:p>
          </p:txBody>
        </p:sp>
        <p:sp>
          <p:nvSpPr>
            <p:cNvPr id="53" name="TextBox 25"/>
            <p:cNvSpPr txBox="1">
              <a:spLocks noChangeArrowheads="1"/>
            </p:cNvSpPr>
            <p:nvPr/>
          </p:nvSpPr>
          <p:spPr bwMode="auto">
            <a:xfrm>
              <a:off x="571500" y="5857892"/>
              <a:ext cx="2725738" cy="369888"/>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Tahoma" pitchFamily="34" charset="0"/>
                  <a:ea typeface="+mn-ea"/>
                  <a:cs typeface="Arial" charset="0"/>
                </a:defRPr>
              </a:lvl1pPr>
              <a:lvl2pPr marL="457200" algn="l" rtl="0" fontAlgn="base">
                <a:spcBef>
                  <a:spcPct val="0"/>
                </a:spcBef>
                <a:spcAft>
                  <a:spcPct val="0"/>
                </a:spcAft>
                <a:defRPr kern="1200">
                  <a:solidFill>
                    <a:schemeClr val="tx1"/>
                  </a:solidFill>
                  <a:latin typeface="Tahoma" pitchFamily="34" charset="0"/>
                  <a:ea typeface="+mn-ea"/>
                  <a:cs typeface="Arial" charset="0"/>
                </a:defRPr>
              </a:lvl2pPr>
              <a:lvl3pPr marL="914400" algn="l" rtl="0" fontAlgn="base">
                <a:spcBef>
                  <a:spcPct val="0"/>
                </a:spcBef>
                <a:spcAft>
                  <a:spcPct val="0"/>
                </a:spcAft>
                <a:defRPr kern="1200">
                  <a:solidFill>
                    <a:schemeClr val="tx1"/>
                  </a:solidFill>
                  <a:latin typeface="Tahoma" pitchFamily="34" charset="0"/>
                  <a:ea typeface="+mn-ea"/>
                  <a:cs typeface="Arial" charset="0"/>
                </a:defRPr>
              </a:lvl3pPr>
              <a:lvl4pPr marL="1371600" algn="l" rtl="0" fontAlgn="base">
                <a:spcBef>
                  <a:spcPct val="0"/>
                </a:spcBef>
                <a:spcAft>
                  <a:spcPct val="0"/>
                </a:spcAft>
                <a:defRPr kern="1200">
                  <a:solidFill>
                    <a:schemeClr val="tx1"/>
                  </a:solidFill>
                  <a:latin typeface="Tahoma" pitchFamily="34" charset="0"/>
                  <a:ea typeface="+mn-ea"/>
                  <a:cs typeface="Arial" charset="0"/>
                </a:defRPr>
              </a:lvl4pPr>
              <a:lvl5pPr marL="1828800" algn="l" rtl="0" fontAlgn="base">
                <a:spcBef>
                  <a:spcPct val="0"/>
                </a:spcBef>
                <a:spcAft>
                  <a:spcPct val="0"/>
                </a:spcAft>
                <a:defRPr kern="1200">
                  <a:solidFill>
                    <a:schemeClr val="tx1"/>
                  </a:solidFill>
                  <a:latin typeface="Tahoma" pitchFamily="34" charset="0"/>
                  <a:ea typeface="+mn-ea"/>
                  <a:cs typeface="Arial" charset="0"/>
                </a:defRPr>
              </a:lvl5pPr>
              <a:lvl6pPr marL="2286000" algn="l" defTabSz="914400" rtl="0" eaLnBrk="1" latinLnBrk="0" hangingPunct="1">
                <a:defRPr kern="1200">
                  <a:solidFill>
                    <a:schemeClr val="tx1"/>
                  </a:solidFill>
                  <a:latin typeface="Tahoma" pitchFamily="34" charset="0"/>
                  <a:ea typeface="+mn-ea"/>
                  <a:cs typeface="Arial" charset="0"/>
                </a:defRPr>
              </a:lvl6pPr>
              <a:lvl7pPr marL="2743200" algn="l" defTabSz="914400" rtl="0" eaLnBrk="1" latinLnBrk="0" hangingPunct="1">
                <a:defRPr kern="1200">
                  <a:solidFill>
                    <a:schemeClr val="tx1"/>
                  </a:solidFill>
                  <a:latin typeface="Tahoma" pitchFamily="34" charset="0"/>
                  <a:ea typeface="+mn-ea"/>
                  <a:cs typeface="Arial" charset="0"/>
                </a:defRPr>
              </a:lvl7pPr>
              <a:lvl8pPr marL="3200400" algn="l" defTabSz="914400" rtl="0" eaLnBrk="1" latinLnBrk="0" hangingPunct="1">
                <a:defRPr kern="1200">
                  <a:solidFill>
                    <a:schemeClr val="tx1"/>
                  </a:solidFill>
                  <a:latin typeface="Tahoma" pitchFamily="34" charset="0"/>
                  <a:ea typeface="+mn-ea"/>
                  <a:cs typeface="Arial" charset="0"/>
                </a:defRPr>
              </a:lvl8pPr>
              <a:lvl9pPr marL="3657600" algn="l" defTabSz="914400" rtl="0" eaLnBrk="1" latinLnBrk="0" hangingPunct="1">
                <a:defRPr kern="1200">
                  <a:solidFill>
                    <a:schemeClr val="tx1"/>
                  </a:solidFill>
                  <a:latin typeface="Tahoma" pitchFamily="34" charset="0"/>
                  <a:ea typeface="+mn-ea"/>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1800" b="0" i="0" u="none" strike="noStrike" kern="1200" cap="none" spc="0" normalizeH="0" baseline="0" noProof="0" dirty="0">
                  <a:ln>
                    <a:noFill/>
                  </a:ln>
                  <a:solidFill>
                    <a:schemeClr val="bg1"/>
                  </a:solidFill>
                  <a:effectLst/>
                  <a:uLnTx/>
                  <a:uFillTx/>
                  <a:latin typeface="Tahoma" pitchFamily="34" charset="0"/>
                  <a:ea typeface="+mn-ea"/>
                  <a:cs typeface="Arial" charset="0"/>
                </a:rPr>
                <a:t>System Design Definition</a:t>
              </a:r>
            </a:p>
          </p:txBody>
        </p:sp>
        <p:sp>
          <p:nvSpPr>
            <p:cNvPr id="54" name="TextBox 27"/>
            <p:cNvSpPr txBox="1">
              <a:spLocks noChangeArrowheads="1"/>
            </p:cNvSpPr>
            <p:nvPr/>
          </p:nvSpPr>
          <p:spPr bwMode="auto">
            <a:xfrm>
              <a:off x="3848100" y="5869005"/>
              <a:ext cx="2036763" cy="369887"/>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Tahoma" pitchFamily="34" charset="0"/>
                  <a:ea typeface="+mn-ea"/>
                  <a:cs typeface="Arial" charset="0"/>
                </a:defRPr>
              </a:lvl1pPr>
              <a:lvl2pPr marL="457200" algn="l" rtl="0" fontAlgn="base">
                <a:spcBef>
                  <a:spcPct val="0"/>
                </a:spcBef>
                <a:spcAft>
                  <a:spcPct val="0"/>
                </a:spcAft>
                <a:defRPr kern="1200">
                  <a:solidFill>
                    <a:schemeClr val="tx1"/>
                  </a:solidFill>
                  <a:latin typeface="Tahoma" pitchFamily="34" charset="0"/>
                  <a:ea typeface="+mn-ea"/>
                  <a:cs typeface="Arial" charset="0"/>
                </a:defRPr>
              </a:lvl2pPr>
              <a:lvl3pPr marL="914400" algn="l" rtl="0" fontAlgn="base">
                <a:spcBef>
                  <a:spcPct val="0"/>
                </a:spcBef>
                <a:spcAft>
                  <a:spcPct val="0"/>
                </a:spcAft>
                <a:defRPr kern="1200">
                  <a:solidFill>
                    <a:schemeClr val="tx1"/>
                  </a:solidFill>
                  <a:latin typeface="Tahoma" pitchFamily="34" charset="0"/>
                  <a:ea typeface="+mn-ea"/>
                  <a:cs typeface="Arial" charset="0"/>
                </a:defRPr>
              </a:lvl3pPr>
              <a:lvl4pPr marL="1371600" algn="l" rtl="0" fontAlgn="base">
                <a:spcBef>
                  <a:spcPct val="0"/>
                </a:spcBef>
                <a:spcAft>
                  <a:spcPct val="0"/>
                </a:spcAft>
                <a:defRPr kern="1200">
                  <a:solidFill>
                    <a:schemeClr val="tx1"/>
                  </a:solidFill>
                  <a:latin typeface="Tahoma" pitchFamily="34" charset="0"/>
                  <a:ea typeface="+mn-ea"/>
                  <a:cs typeface="Arial" charset="0"/>
                </a:defRPr>
              </a:lvl4pPr>
              <a:lvl5pPr marL="1828800" algn="l" rtl="0" fontAlgn="base">
                <a:spcBef>
                  <a:spcPct val="0"/>
                </a:spcBef>
                <a:spcAft>
                  <a:spcPct val="0"/>
                </a:spcAft>
                <a:defRPr kern="1200">
                  <a:solidFill>
                    <a:schemeClr val="tx1"/>
                  </a:solidFill>
                  <a:latin typeface="Tahoma" pitchFamily="34" charset="0"/>
                  <a:ea typeface="+mn-ea"/>
                  <a:cs typeface="Arial" charset="0"/>
                </a:defRPr>
              </a:lvl5pPr>
              <a:lvl6pPr marL="2286000" algn="l" defTabSz="914400" rtl="0" eaLnBrk="1" latinLnBrk="0" hangingPunct="1">
                <a:defRPr kern="1200">
                  <a:solidFill>
                    <a:schemeClr val="tx1"/>
                  </a:solidFill>
                  <a:latin typeface="Tahoma" pitchFamily="34" charset="0"/>
                  <a:ea typeface="+mn-ea"/>
                  <a:cs typeface="Arial" charset="0"/>
                </a:defRPr>
              </a:lvl6pPr>
              <a:lvl7pPr marL="2743200" algn="l" defTabSz="914400" rtl="0" eaLnBrk="1" latinLnBrk="0" hangingPunct="1">
                <a:defRPr kern="1200">
                  <a:solidFill>
                    <a:schemeClr val="tx1"/>
                  </a:solidFill>
                  <a:latin typeface="Tahoma" pitchFamily="34" charset="0"/>
                  <a:ea typeface="+mn-ea"/>
                  <a:cs typeface="Arial" charset="0"/>
                </a:defRPr>
              </a:lvl7pPr>
              <a:lvl8pPr marL="3200400" algn="l" defTabSz="914400" rtl="0" eaLnBrk="1" latinLnBrk="0" hangingPunct="1">
                <a:defRPr kern="1200">
                  <a:solidFill>
                    <a:schemeClr val="tx1"/>
                  </a:solidFill>
                  <a:latin typeface="Tahoma" pitchFamily="34" charset="0"/>
                  <a:ea typeface="+mn-ea"/>
                  <a:cs typeface="Arial" charset="0"/>
                </a:defRPr>
              </a:lvl8pPr>
              <a:lvl9pPr marL="3657600" algn="l" defTabSz="914400" rtl="0" eaLnBrk="1" latinLnBrk="0" hangingPunct="1">
                <a:defRPr kern="1200">
                  <a:solidFill>
                    <a:schemeClr val="tx1"/>
                  </a:solidFill>
                  <a:latin typeface="Tahoma" pitchFamily="34" charset="0"/>
                  <a:ea typeface="+mn-ea"/>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1800" b="0" i="0" u="none" strike="noStrike" kern="1200" cap="none" spc="0" normalizeH="0" baseline="0" noProof="0" dirty="0">
                  <a:ln>
                    <a:noFill/>
                  </a:ln>
                  <a:solidFill>
                    <a:schemeClr val="bg1"/>
                  </a:solidFill>
                  <a:effectLst/>
                  <a:uLnTx/>
                  <a:uFillTx/>
                  <a:latin typeface="Tahoma" pitchFamily="34" charset="0"/>
                  <a:ea typeface="+mn-ea"/>
                  <a:cs typeface="Arial" charset="0"/>
                </a:rPr>
                <a:t>Equipment Design</a:t>
              </a:r>
            </a:p>
          </p:txBody>
        </p:sp>
        <p:sp>
          <p:nvSpPr>
            <p:cNvPr id="55" name="TextBox 28"/>
            <p:cNvSpPr txBox="1">
              <a:spLocks noChangeArrowheads="1"/>
            </p:cNvSpPr>
            <p:nvPr/>
          </p:nvSpPr>
          <p:spPr bwMode="auto">
            <a:xfrm>
              <a:off x="6610350" y="5857892"/>
              <a:ext cx="2114550" cy="369888"/>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Tahoma" pitchFamily="34" charset="0"/>
                  <a:ea typeface="+mn-ea"/>
                  <a:cs typeface="Arial" charset="0"/>
                </a:defRPr>
              </a:lvl1pPr>
              <a:lvl2pPr marL="457200" algn="l" rtl="0" fontAlgn="base">
                <a:spcBef>
                  <a:spcPct val="0"/>
                </a:spcBef>
                <a:spcAft>
                  <a:spcPct val="0"/>
                </a:spcAft>
                <a:defRPr kern="1200">
                  <a:solidFill>
                    <a:schemeClr val="tx1"/>
                  </a:solidFill>
                  <a:latin typeface="Tahoma" pitchFamily="34" charset="0"/>
                  <a:ea typeface="+mn-ea"/>
                  <a:cs typeface="Arial" charset="0"/>
                </a:defRPr>
              </a:lvl2pPr>
              <a:lvl3pPr marL="914400" algn="l" rtl="0" fontAlgn="base">
                <a:spcBef>
                  <a:spcPct val="0"/>
                </a:spcBef>
                <a:spcAft>
                  <a:spcPct val="0"/>
                </a:spcAft>
                <a:defRPr kern="1200">
                  <a:solidFill>
                    <a:schemeClr val="tx1"/>
                  </a:solidFill>
                  <a:latin typeface="Tahoma" pitchFamily="34" charset="0"/>
                  <a:ea typeface="+mn-ea"/>
                  <a:cs typeface="Arial" charset="0"/>
                </a:defRPr>
              </a:lvl3pPr>
              <a:lvl4pPr marL="1371600" algn="l" rtl="0" fontAlgn="base">
                <a:spcBef>
                  <a:spcPct val="0"/>
                </a:spcBef>
                <a:spcAft>
                  <a:spcPct val="0"/>
                </a:spcAft>
                <a:defRPr kern="1200">
                  <a:solidFill>
                    <a:schemeClr val="tx1"/>
                  </a:solidFill>
                  <a:latin typeface="Tahoma" pitchFamily="34" charset="0"/>
                  <a:ea typeface="+mn-ea"/>
                  <a:cs typeface="Arial" charset="0"/>
                </a:defRPr>
              </a:lvl4pPr>
              <a:lvl5pPr marL="1828800" algn="l" rtl="0" fontAlgn="base">
                <a:spcBef>
                  <a:spcPct val="0"/>
                </a:spcBef>
                <a:spcAft>
                  <a:spcPct val="0"/>
                </a:spcAft>
                <a:defRPr kern="1200">
                  <a:solidFill>
                    <a:schemeClr val="tx1"/>
                  </a:solidFill>
                  <a:latin typeface="Tahoma" pitchFamily="34" charset="0"/>
                  <a:ea typeface="+mn-ea"/>
                  <a:cs typeface="Arial" charset="0"/>
                </a:defRPr>
              </a:lvl5pPr>
              <a:lvl6pPr marL="2286000" algn="l" defTabSz="914400" rtl="0" eaLnBrk="1" latinLnBrk="0" hangingPunct="1">
                <a:defRPr kern="1200">
                  <a:solidFill>
                    <a:schemeClr val="tx1"/>
                  </a:solidFill>
                  <a:latin typeface="Tahoma" pitchFamily="34" charset="0"/>
                  <a:ea typeface="+mn-ea"/>
                  <a:cs typeface="Arial" charset="0"/>
                </a:defRPr>
              </a:lvl6pPr>
              <a:lvl7pPr marL="2743200" algn="l" defTabSz="914400" rtl="0" eaLnBrk="1" latinLnBrk="0" hangingPunct="1">
                <a:defRPr kern="1200">
                  <a:solidFill>
                    <a:schemeClr val="tx1"/>
                  </a:solidFill>
                  <a:latin typeface="Tahoma" pitchFamily="34" charset="0"/>
                  <a:ea typeface="+mn-ea"/>
                  <a:cs typeface="Arial" charset="0"/>
                </a:defRPr>
              </a:lvl7pPr>
              <a:lvl8pPr marL="3200400" algn="l" defTabSz="914400" rtl="0" eaLnBrk="1" latinLnBrk="0" hangingPunct="1">
                <a:defRPr kern="1200">
                  <a:solidFill>
                    <a:schemeClr val="tx1"/>
                  </a:solidFill>
                  <a:latin typeface="Tahoma" pitchFamily="34" charset="0"/>
                  <a:ea typeface="+mn-ea"/>
                  <a:cs typeface="Arial" charset="0"/>
                </a:defRPr>
              </a:lvl8pPr>
              <a:lvl9pPr marL="3657600" algn="l" defTabSz="914400" rtl="0" eaLnBrk="1" latinLnBrk="0" hangingPunct="1">
                <a:defRPr kern="1200">
                  <a:solidFill>
                    <a:schemeClr val="tx1"/>
                  </a:solidFill>
                  <a:latin typeface="Tahoma" pitchFamily="34" charset="0"/>
                  <a:ea typeface="+mn-ea"/>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1800" b="0" i="0" u="none" strike="noStrike" kern="1200" cap="none" spc="0" normalizeH="0" baseline="0" noProof="0" dirty="0">
                  <a:ln>
                    <a:noFill/>
                  </a:ln>
                  <a:solidFill>
                    <a:schemeClr val="bg1"/>
                  </a:solidFill>
                  <a:effectLst/>
                  <a:uLnTx/>
                  <a:uFillTx/>
                  <a:latin typeface="Tahoma" pitchFamily="34" charset="0"/>
                  <a:ea typeface="+mn-ea"/>
                  <a:cs typeface="Arial" charset="0"/>
                </a:rPr>
                <a:t>System Verification</a:t>
              </a:r>
            </a:p>
          </p:txBody>
        </p:sp>
        <p:sp>
          <p:nvSpPr>
            <p:cNvPr id="56" name="Rounded Rectangle 55"/>
            <p:cNvSpPr/>
            <p:nvPr/>
          </p:nvSpPr>
          <p:spPr>
            <a:xfrm>
              <a:off x="5829300" y="1857396"/>
              <a:ext cx="914400" cy="533400"/>
            </a:xfrm>
            <a:prstGeom prst="roundRect">
              <a:avLst/>
            </a:prstGeom>
            <a:solidFill>
              <a:srgbClr val="008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Defect Reporting</a:t>
              </a:r>
            </a:p>
          </p:txBody>
        </p:sp>
        <p:sp>
          <p:nvSpPr>
            <p:cNvPr id="57" name="Rounded Rectangle 56"/>
            <p:cNvSpPr/>
            <p:nvPr/>
          </p:nvSpPr>
          <p:spPr>
            <a:xfrm>
              <a:off x="3086100" y="1857396"/>
              <a:ext cx="914400" cy="533400"/>
            </a:xfrm>
            <a:prstGeom prst="roundRect">
              <a:avLst/>
            </a:prstGeom>
            <a:solidFill>
              <a:srgbClr val="00206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Interface Control</a:t>
              </a:r>
            </a:p>
          </p:txBody>
        </p:sp>
        <p:sp>
          <p:nvSpPr>
            <p:cNvPr id="58" name="Rounded Rectangle 57"/>
            <p:cNvSpPr/>
            <p:nvPr/>
          </p:nvSpPr>
          <p:spPr>
            <a:xfrm>
              <a:off x="419100" y="3381396"/>
              <a:ext cx="914400" cy="533400"/>
            </a:xfrm>
            <a:prstGeom prst="roundRect">
              <a:avLst/>
            </a:prstGeom>
            <a:solidFill>
              <a:srgbClr val="00206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FMEA</a:t>
              </a:r>
            </a:p>
          </p:txBody>
        </p:sp>
        <p:sp>
          <p:nvSpPr>
            <p:cNvPr id="59" name="Rounded Rectangle 58"/>
            <p:cNvSpPr/>
            <p:nvPr/>
          </p:nvSpPr>
          <p:spPr>
            <a:xfrm>
              <a:off x="419100" y="4143396"/>
              <a:ext cx="914400" cy="533400"/>
            </a:xfrm>
            <a:prstGeom prst="roundRect">
              <a:avLst/>
            </a:prstGeom>
            <a:solidFill>
              <a:srgbClr val="00206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System Safety Case</a:t>
              </a:r>
            </a:p>
          </p:txBody>
        </p:sp>
        <p:sp>
          <p:nvSpPr>
            <p:cNvPr id="60" name="Rounded Rectangle 59"/>
            <p:cNvSpPr/>
            <p:nvPr/>
          </p:nvSpPr>
          <p:spPr>
            <a:xfrm>
              <a:off x="419100" y="4905396"/>
              <a:ext cx="914400" cy="533400"/>
            </a:xfrm>
            <a:prstGeom prst="roundRect">
              <a:avLst/>
            </a:prstGeom>
            <a:solidFill>
              <a:srgbClr val="00206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Support Plan</a:t>
              </a:r>
            </a:p>
          </p:txBody>
        </p:sp>
        <p:sp>
          <p:nvSpPr>
            <p:cNvPr id="61" name="Rounded Rectangle 60"/>
            <p:cNvSpPr/>
            <p:nvPr/>
          </p:nvSpPr>
          <p:spPr>
            <a:xfrm>
              <a:off x="7505700" y="1400196"/>
              <a:ext cx="1219200" cy="304800"/>
            </a:xfrm>
            <a:prstGeom prst="roundRect">
              <a:avLst/>
            </a:prstGeom>
            <a:solidFill>
              <a:srgbClr val="008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DDP</a:t>
              </a:r>
            </a:p>
          </p:txBody>
        </p:sp>
      </p:grpSp>
      <p:sp>
        <p:nvSpPr>
          <p:cNvPr id="62" name="Rectangle 61"/>
          <p:cNvSpPr/>
          <p:nvPr/>
        </p:nvSpPr>
        <p:spPr>
          <a:xfrm>
            <a:off x="0" y="6488668"/>
            <a:ext cx="2939587" cy="369332"/>
          </a:xfrm>
          <a:prstGeom prst="rect">
            <a:avLst/>
          </a:prstGeom>
        </p:spPr>
        <p:txBody>
          <a:bodyPr wrap="none">
            <a:spAutoFit/>
          </a:bodyPr>
          <a:lstStyle/>
          <a:p>
            <a:r>
              <a:rPr lang="en-GB" i="1" dirty="0" smtClean="0">
                <a:solidFill>
                  <a:schemeClr val="bg1"/>
                </a:solidFill>
              </a:rPr>
              <a:t>Northrop </a:t>
            </a:r>
            <a:r>
              <a:rPr lang="en-GB" i="1" dirty="0">
                <a:solidFill>
                  <a:schemeClr val="bg1"/>
                </a:solidFill>
              </a:rPr>
              <a:t>Grumman </a:t>
            </a:r>
            <a:r>
              <a:rPr lang="en-GB" i="1" dirty="0" err="1">
                <a:solidFill>
                  <a:schemeClr val="bg1"/>
                </a:solidFill>
              </a:rPr>
              <a:t>Remotec</a:t>
            </a:r>
            <a:endParaRPr lang="en-GB" i="1"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4"/>
            <a:ext cx="8229600" cy="1143000"/>
          </a:xfrm>
        </p:spPr>
        <p:txBody>
          <a:bodyPr/>
          <a:lstStyle/>
          <a:p>
            <a:r>
              <a:rPr lang="en-GB" dirty="0" smtClean="0"/>
              <a:t>System Architecture</a:t>
            </a:r>
            <a:endParaRPr lang="en-GB" dirty="0"/>
          </a:p>
        </p:txBody>
      </p:sp>
      <p:sp>
        <p:nvSpPr>
          <p:cNvPr id="24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pic>
        <p:nvPicPr>
          <p:cNvPr id="2056" name="Picture 8" descr="C:\Documents and Settings\Matt Rooke.MATT.000\My Documents\Warwick\Year 4\ES410 WMR\Presentation\power_sys_black_white.png"/>
          <p:cNvPicPr>
            <a:picLocks noChangeAspect="1" noChangeArrowheads="1"/>
          </p:cNvPicPr>
          <p:nvPr/>
        </p:nvPicPr>
        <p:blipFill>
          <a:blip r:embed="rId3">
            <a:clrChange>
              <a:clrFrom>
                <a:srgbClr val="000000"/>
              </a:clrFrom>
              <a:clrTo>
                <a:srgbClr val="000000">
                  <a:alpha val="0"/>
                </a:srgbClr>
              </a:clrTo>
            </a:clrChange>
          </a:blip>
          <a:srcRect/>
          <a:stretch>
            <a:fillRect/>
          </a:stretch>
        </p:blipFill>
        <p:spPr bwMode="auto">
          <a:xfrm>
            <a:off x="357187" y="785794"/>
            <a:ext cx="8001027" cy="6104487"/>
          </a:xfrm>
          <a:prstGeom prst="rect">
            <a:avLst/>
          </a:prstGeom>
          <a:noFill/>
        </p:spPr>
      </p:pic>
    </p:spTree>
  </p:cSld>
  <p:clrMapOvr>
    <a:masterClrMapping/>
  </p:clrMapOvr>
  <p:transition>
    <p:fade thruBlk="1"/>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Title 62"/>
          <p:cNvSpPr>
            <a:spLocks noGrp="1"/>
          </p:cNvSpPr>
          <p:nvPr>
            <p:ph type="title"/>
          </p:nvPr>
        </p:nvSpPr>
        <p:spPr/>
        <p:txBody>
          <a:bodyPr>
            <a:normAutofit/>
          </a:bodyPr>
          <a:lstStyle/>
          <a:p>
            <a:pPr lvl="0"/>
            <a:r>
              <a:rPr/>
              <a:t>Systems Design </a:t>
            </a:r>
            <a:r>
              <a:rPr smtClean="0"/>
              <a:t>Approach</a:t>
            </a:r>
            <a:endParaRPr lang="en-US" dirty="0"/>
          </a:p>
        </p:txBody>
      </p:sp>
      <p:grpSp>
        <p:nvGrpSpPr>
          <p:cNvPr id="65" name="Group 63"/>
          <p:cNvGrpSpPr/>
          <p:nvPr/>
        </p:nvGrpSpPr>
        <p:grpSpPr>
          <a:xfrm>
            <a:off x="419100" y="697789"/>
            <a:ext cx="8305800" cy="5541103"/>
            <a:chOff x="419100" y="697789"/>
            <a:chExt cx="8305800" cy="5541103"/>
          </a:xfrm>
        </p:grpSpPr>
        <p:sp>
          <p:nvSpPr>
            <p:cNvPr id="66" name="Rounded Rectangle 65"/>
            <p:cNvSpPr/>
            <p:nvPr/>
          </p:nvSpPr>
          <p:spPr>
            <a:xfrm>
              <a:off x="4229100" y="1019196"/>
              <a:ext cx="1295400" cy="3657600"/>
            </a:xfrm>
            <a:prstGeom prst="roundRect">
              <a:avLst>
                <a:gd name="adj" fmla="val 9280"/>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1400" b="1" i="0" u="none" strike="noStrike" kern="1200" cap="none" spc="0" normalizeH="0" baseline="0" noProof="0" dirty="0">
                  <a:ln>
                    <a:noFill/>
                  </a:ln>
                  <a:solidFill>
                    <a:sysClr val="windowText" lastClr="000000"/>
                  </a:solidFill>
                  <a:effectLst/>
                  <a:uLnTx/>
                  <a:uFillTx/>
                  <a:latin typeface="Arial" pitchFamily="34" charset="0"/>
                  <a:ea typeface="+mn-ea"/>
                  <a:cs typeface="+mn-cs"/>
                </a:rPr>
                <a:t>Process</a:t>
              </a:r>
            </a:p>
          </p:txBody>
        </p:sp>
        <p:sp>
          <p:nvSpPr>
            <p:cNvPr id="67" name="Down Arrow 66"/>
            <p:cNvSpPr/>
            <p:nvPr/>
          </p:nvSpPr>
          <p:spPr>
            <a:xfrm rot="20150640">
              <a:off x="2420736" y="887693"/>
              <a:ext cx="507133" cy="4983392"/>
            </a:xfrm>
            <a:prstGeom prst="downArrow">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GB" sz="1800" b="0" i="0" u="none" strike="noStrike" kern="1200" cap="none" spc="0" normalizeH="0" baseline="0" noProof="0">
                <a:ln>
                  <a:noFill/>
                </a:ln>
                <a:solidFill>
                  <a:sysClr val="window" lastClr="FFFFFF"/>
                </a:solidFill>
                <a:effectLst/>
                <a:uLnTx/>
                <a:uFillTx/>
                <a:latin typeface="Calibri"/>
                <a:ea typeface="+mn-ea"/>
                <a:cs typeface="+mn-cs"/>
              </a:endParaRPr>
            </a:p>
          </p:txBody>
        </p:sp>
        <p:sp>
          <p:nvSpPr>
            <p:cNvPr id="68" name="Rounded Rectangle 67"/>
            <p:cNvSpPr/>
            <p:nvPr/>
          </p:nvSpPr>
          <p:spPr>
            <a:xfrm>
              <a:off x="1562100" y="1857396"/>
              <a:ext cx="1143000" cy="533400"/>
            </a:xfrm>
            <a:prstGeom prst="roundRect">
              <a:avLst/>
            </a:prstGeom>
            <a:solidFill>
              <a:srgbClr val="7030A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Requirements Capture</a:t>
              </a:r>
            </a:p>
          </p:txBody>
        </p:sp>
        <p:sp>
          <p:nvSpPr>
            <p:cNvPr id="69" name="Rounded Rectangle 68"/>
            <p:cNvSpPr/>
            <p:nvPr/>
          </p:nvSpPr>
          <p:spPr>
            <a:xfrm>
              <a:off x="2324100" y="3533796"/>
              <a:ext cx="1143000" cy="533400"/>
            </a:xfrm>
            <a:prstGeom prst="roundRect">
              <a:avLst/>
            </a:prstGeom>
            <a:solidFill>
              <a:srgbClr val="7030A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Architectural Design</a:t>
              </a:r>
            </a:p>
          </p:txBody>
        </p:sp>
        <p:sp>
          <p:nvSpPr>
            <p:cNvPr id="70" name="Rounded Rectangle 69"/>
            <p:cNvSpPr/>
            <p:nvPr/>
          </p:nvSpPr>
          <p:spPr>
            <a:xfrm>
              <a:off x="419100" y="1857396"/>
              <a:ext cx="914400" cy="533400"/>
            </a:xfrm>
            <a:prstGeom prst="roundRect">
              <a:avLst/>
            </a:prstGeom>
            <a:solidFill>
              <a:srgbClr val="00206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Control Plans</a:t>
              </a:r>
            </a:p>
          </p:txBody>
        </p:sp>
        <p:sp>
          <p:nvSpPr>
            <p:cNvPr id="71" name="Rounded Rectangle 70"/>
            <p:cNvSpPr/>
            <p:nvPr/>
          </p:nvSpPr>
          <p:spPr>
            <a:xfrm>
              <a:off x="1181100" y="1019196"/>
              <a:ext cx="1143000" cy="533400"/>
            </a:xfrm>
            <a:prstGeom prst="roundRect">
              <a:avLst/>
            </a:prstGeom>
            <a:solidFill>
              <a:srgbClr val="7030A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Capability Analysis</a:t>
              </a:r>
            </a:p>
          </p:txBody>
        </p:sp>
        <p:sp>
          <p:nvSpPr>
            <p:cNvPr id="72" name="Rounded Rectangle 71"/>
            <p:cNvSpPr/>
            <p:nvPr/>
          </p:nvSpPr>
          <p:spPr>
            <a:xfrm>
              <a:off x="1943100" y="2695596"/>
              <a:ext cx="1143000" cy="533400"/>
            </a:xfrm>
            <a:prstGeom prst="roundRect">
              <a:avLst/>
            </a:prstGeom>
            <a:solidFill>
              <a:srgbClr val="7030A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Feasibility and Analysis</a:t>
              </a:r>
            </a:p>
          </p:txBody>
        </p:sp>
        <p:sp>
          <p:nvSpPr>
            <p:cNvPr id="73" name="Rounded Rectangle 72"/>
            <p:cNvSpPr/>
            <p:nvPr/>
          </p:nvSpPr>
          <p:spPr>
            <a:xfrm>
              <a:off x="419100" y="2619396"/>
              <a:ext cx="914400" cy="533400"/>
            </a:xfrm>
            <a:prstGeom prst="roundRect">
              <a:avLst/>
            </a:prstGeom>
            <a:solidFill>
              <a:srgbClr val="00206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System Budgets</a:t>
              </a:r>
            </a:p>
          </p:txBody>
        </p:sp>
        <p:sp>
          <p:nvSpPr>
            <p:cNvPr id="74" name="Rounded Rectangle 73"/>
            <p:cNvSpPr/>
            <p:nvPr/>
          </p:nvSpPr>
          <p:spPr>
            <a:xfrm>
              <a:off x="2628900" y="4448196"/>
              <a:ext cx="1219200" cy="533400"/>
            </a:xfrm>
            <a:prstGeom prst="roundRect">
              <a:avLst/>
            </a:prstGeom>
            <a:solidFill>
              <a:srgbClr val="7030A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Equipment/Sub-System Specifications</a:t>
              </a:r>
            </a:p>
          </p:txBody>
        </p:sp>
        <p:sp>
          <p:nvSpPr>
            <p:cNvPr id="75" name="Rounded Rectangle 74"/>
            <p:cNvSpPr/>
            <p:nvPr/>
          </p:nvSpPr>
          <p:spPr>
            <a:xfrm>
              <a:off x="4305300" y="5357826"/>
              <a:ext cx="1143000" cy="533400"/>
            </a:xfrm>
            <a:prstGeom prst="round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Design Phase</a:t>
              </a:r>
            </a:p>
          </p:txBody>
        </p:sp>
        <p:sp>
          <p:nvSpPr>
            <p:cNvPr id="76" name="Rounded Rectangle 75"/>
            <p:cNvSpPr/>
            <p:nvPr/>
          </p:nvSpPr>
          <p:spPr>
            <a:xfrm>
              <a:off x="4381500" y="3076596"/>
              <a:ext cx="965200" cy="533400"/>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800" b="1" i="0" u="none" strike="noStrike" kern="1200" cap="none" spc="0" normalizeH="0" baseline="0" noProof="0" dirty="0">
                  <a:ln>
                    <a:noFill/>
                  </a:ln>
                  <a:solidFill>
                    <a:sysClr val="windowText" lastClr="000000"/>
                  </a:solidFill>
                  <a:effectLst/>
                  <a:uLnTx/>
                  <a:uFillTx/>
                  <a:latin typeface="Arial" pitchFamily="34" charset="0"/>
                  <a:ea typeface="+mn-ea"/>
                  <a:cs typeface="+mn-cs"/>
                </a:rPr>
                <a:t>Sub-Contractor</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800" b="1" i="0" u="none" strike="noStrike" kern="1200" cap="none" spc="0" normalizeH="0" baseline="0" noProof="0" dirty="0">
                  <a:ln>
                    <a:noFill/>
                  </a:ln>
                  <a:solidFill>
                    <a:sysClr val="windowText" lastClr="000000"/>
                  </a:solidFill>
                  <a:effectLst/>
                  <a:uLnTx/>
                  <a:uFillTx/>
                  <a:latin typeface="Arial" pitchFamily="34" charset="0"/>
                  <a:ea typeface="+mn-ea"/>
                  <a:cs typeface="+mn-cs"/>
                </a:rPr>
                <a:t>Partner Management</a:t>
              </a:r>
            </a:p>
          </p:txBody>
        </p:sp>
        <p:sp>
          <p:nvSpPr>
            <p:cNvPr id="77" name="Rounded Rectangle 76"/>
            <p:cNvSpPr/>
            <p:nvPr/>
          </p:nvSpPr>
          <p:spPr>
            <a:xfrm>
              <a:off x="4381500" y="2314596"/>
              <a:ext cx="990600" cy="533400"/>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Text" lastClr="000000"/>
                  </a:solidFill>
                  <a:effectLst/>
                  <a:uLnTx/>
                  <a:uFillTx/>
                  <a:latin typeface="Arial" pitchFamily="34" charset="0"/>
                  <a:ea typeface="+mn-ea"/>
                  <a:cs typeface="+mn-cs"/>
                </a:rPr>
                <a:t>Engineering Change Control</a:t>
              </a:r>
            </a:p>
          </p:txBody>
        </p:sp>
        <p:sp>
          <p:nvSpPr>
            <p:cNvPr id="78" name="Rounded Rectangle 77"/>
            <p:cNvSpPr/>
            <p:nvPr/>
          </p:nvSpPr>
          <p:spPr>
            <a:xfrm>
              <a:off x="4381500" y="1476396"/>
              <a:ext cx="990600" cy="533400"/>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Text" lastClr="000000"/>
                  </a:solidFill>
                  <a:effectLst/>
                  <a:uLnTx/>
                  <a:uFillTx/>
                  <a:latin typeface="Arial" pitchFamily="34" charset="0"/>
                  <a:ea typeface="+mn-ea"/>
                  <a:cs typeface="+mn-cs"/>
                </a:rPr>
                <a:t>Design review &amp; Governance</a:t>
              </a:r>
            </a:p>
          </p:txBody>
        </p:sp>
        <p:sp>
          <p:nvSpPr>
            <p:cNvPr id="79" name="Down Arrow 78"/>
            <p:cNvSpPr/>
            <p:nvPr/>
          </p:nvSpPr>
          <p:spPr>
            <a:xfrm rot="12473416">
              <a:off x="6978913" y="697789"/>
              <a:ext cx="507133" cy="5288017"/>
            </a:xfrm>
            <a:prstGeom prst="downArrow">
              <a:avLst/>
            </a:prstGeom>
            <a:gradFill rotWithShape="1">
              <a:gsLst>
                <a:gs pos="0">
                  <a:srgbClr val="4BACC6">
                    <a:shade val="51000"/>
                    <a:satMod val="130000"/>
                  </a:srgbClr>
                </a:gs>
                <a:gs pos="80000">
                  <a:srgbClr val="4BACC6">
                    <a:shade val="93000"/>
                    <a:satMod val="130000"/>
                  </a:srgbClr>
                </a:gs>
                <a:gs pos="100000">
                  <a:srgbClr val="4BACC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GB" sz="1800" b="0" i="0" u="none" strike="noStrike" kern="1200" cap="none" spc="0" normalizeH="0" baseline="0" noProof="0">
                <a:ln>
                  <a:noFill/>
                </a:ln>
                <a:solidFill>
                  <a:sysClr val="window" lastClr="FFFFFF"/>
                </a:solidFill>
                <a:effectLst/>
                <a:uLnTx/>
                <a:uFillTx/>
                <a:latin typeface="Calibri"/>
                <a:ea typeface="+mn-ea"/>
                <a:cs typeface="+mn-cs"/>
              </a:endParaRPr>
            </a:p>
          </p:txBody>
        </p:sp>
        <p:sp>
          <p:nvSpPr>
            <p:cNvPr id="80" name="Rounded Rectangle 79"/>
            <p:cNvSpPr/>
            <p:nvPr/>
          </p:nvSpPr>
          <p:spPr>
            <a:xfrm>
              <a:off x="5676900" y="4829196"/>
              <a:ext cx="1143000" cy="533400"/>
            </a:xfrm>
            <a:prstGeom prst="roundRect">
              <a:avLst/>
            </a:prstGeom>
            <a:solidFill>
              <a:srgbClr val="008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Design Verification Testing</a:t>
              </a:r>
            </a:p>
          </p:txBody>
        </p:sp>
        <p:sp>
          <p:nvSpPr>
            <p:cNvPr id="81" name="Rounded Rectangle 80"/>
            <p:cNvSpPr/>
            <p:nvPr/>
          </p:nvSpPr>
          <p:spPr>
            <a:xfrm>
              <a:off x="6515100" y="3305196"/>
              <a:ext cx="1143000" cy="533400"/>
            </a:xfrm>
            <a:prstGeom prst="roundRect">
              <a:avLst/>
            </a:prstGeom>
            <a:solidFill>
              <a:srgbClr val="008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Architectural Integration</a:t>
              </a:r>
            </a:p>
          </p:txBody>
        </p:sp>
        <p:sp>
          <p:nvSpPr>
            <p:cNvPr id="82" name="Rounded Rectangle 81"/>
            <p:cNvSpPr/>
            <p:nvPr/>
          </p:nvSpPr>
          <p:spPr>
            <a:xfrm>
              <a:off x="4381500" y="3838596"/>
              <a:ext cx="965200" cy="609600"/>
            </a:xfrm>
            <a:prstGeom prst="roundRect">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800" b="1" i="0" u="none" strike="noStrike" kern="1200" cap="none" spc="0" normalizeH="0" baseline="0" noProof="0" dirty="0">
                  <a:ln>
                    <a:noFill/>
                  </a:ln>
                  <a:solidFill>
                    <a:sysClr val="windowText" lastClr="000000"/>
                  </a:solidFill>
                  <a:effectLst/>
                  <a:uLnTx/>
                  <a:uFillTx/>
                  <a:latin typeface="Arial" pitchFamily="34" charset="0"/>
                  <a:ea typeface="+mn-ea"/>
                  <a:cs typeface="+mn-cs"/>
                </a:rPr>
                <a:t>Sub-Contractor</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800" b="1" i="0" u="none" strike="noStrike" kern="1200" cap="none" spc="0" normalizeH="0" baseline="0" noProof="0" dirty="0">
                  <a:ln>
                    <a:noFill/>
                  </a:ln>
                  <a:solidFill>
                    <a:sysClr val="windowText" lastClr="000000"/>
                  </a:solidFill>
                  <a:effectLst/>
                  <a:uLnTx/>
                  <a:uFillTx/>
                  <a:latin typeface="Arial" pitchFamily="34" charset="0"/>
                  <a:ea typeface="+mn-ea"/>
                  <a:cs typeface="+mn-cs"/>
                </a:rPr>
                <a:t>Partner Management</a:t>
              </a:r>
            </a:p>
          </p:txBody>
        </p:sp>
        <p:sp>
          <p:nvSpPr>
            <p:cNvPr id="83" name="Rounded Rectangle 82"/>
            <p:cNvSpPr/>
            <p:nvPr/>
          </p:nvSpPr>
          <p:spPr>
            <a:xfrm>
              <a:off x="6743700" y="2619396"/>
              <a:ext cx="1143000" cy="533400"/>
            </a:xfrm>
            <a:prstGeom prst="roundRect">
              <a:avLst/>
            </a:prstGeom>
            <a:solidFill>
              <a:srgbClr val="008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Sub System Testing</a:t>
              </a:r>
            </a:p>
          </p:txBody>
        </p:sp>
        <p:sp>
          <p:nvSpPr>
            <p:cNvPr id="84" name="Rounded Rectangle 83"/>
            <p:cNvSpPr/>
            <p:nvPr/>
          </p:nvSpPr>
          <p:spPr>
            <a:xfrm>
              <a:off x="7200900" y="1857396"/>
              <a:ext cx="1143000" cy="533400"/>
            </a:xfrm>
            <a:prstGeom prst="roundRect">
              <a:avLst/>
            </a:prstGeom>
            <a:solidFill>
              <a:srgbClr val="008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System Testing</a:t>
              </a:r>
            </a:p>
          </p:txBody>
        </p:sp>
        <p:sp>
          <p:nvSpPr>
            <p:cNvPr id="85" name="Rounded Rectangle 84"/>
            <p:cNvSpPr/>
            <p:nvPr/>
          </p:nvSpPr>
          <p:spPr>
            <a:xfrm>
              <a:off x="6057900" y="4067196"/>
              <a:ext cx="1143000" cy="533400"/>
            </a:xfrm>
            <a:prstGeom prst="roundRect">
              <a:avLst/>
            </a:prstGeom>
            <a:solidFill>
              <a:srgbClr val="008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Component Testing</a:t>
              </a:r>
            </a:p>
          </p:txBody>
        </p:sp>
        <p:sp>
          <p:nvSpPr>
            <p:cNvPr id="86" name="TextBox 25"/>
            <p:cNvSpPr txBox="1">
              <a:spLocks noChangeArrowheads="1"/>
            </p:cNvSpPr>
            <p:nvPr/>
          </p:nvSpPr>
          <p:spPr bwMode="auto">
            <a:xfrm>
              <a:off x="571500" y="5857892"/>
              <a:ext cx="2725738" cy="369888"/>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Tahoma" pitchFamily="34" charset="0"/>
                  <a:ea typeface="+mn-ea"/>
                  <a:cs typeface="Arial" charset="0"/>
                </a:defRPr>
              </a:lvl1pPr>
              <a:lvl2pPr marL="457200" algn="l" rtl="0" fontAlgn="base">
                <a:spcBef>
                  <a:spcPct val="0"/>
                </a:spcBef>
                <a:spcAft>
                  <a:spcPct val="0"/>
                </a:spcAft>
                <a:defRPr kern="1200">
                  <a:solidFill>
                    <a:schemeClr val="tx1"/>
                  </a:solidFill>
                  <a:latin typeface="Tahoma" pitchFamily="34" charset="0"/>
                  <a:ea typeface="+mn-ea"/>
                  <a:cs typeface="Arial" charset="0"/>
                </a:defRPr>
              </a:lvl2pPr>
              <a:lvl3pPr marL="914400" algn="l" rtl="0" fontAlgn="base">
                <a:spcBef>
                  <a:spcPct val="0"/>
                </a:spcBef>
                <a:spcAft>
                  <a:spcPct val="0"/>
                </a:spcAft>
                <a:defRPr kern="1200">
                  <a:solidFill>
                    <a:schemeClr val="tx1"/>
                  </a:solidFill>
                  <a:latin typeface="Tahoma" pitchFamily="34" charset="0"/>
                  <a:ea typeface="+mn-ea"/>
                  <a:cs typeface="Arial" charset="0"/>
                </a:defRPr>
              </a:lvl3pPr>
              <a:lvl4pPr marL="1371600" algn="l" rtl="0" fontAlgn="base">
                <a:spcBef>
                  <a:spcPct val="0"/>
                </a:spcBef>
                <a:spcAft>
                  <a:spcPct val="0"/>
                </a:spcAft>
                <a:defRPr kern="1200">
                  <a:solidFill>
                    <a:schemeClr val="tx1"/>
                  </a:solidFill>
                  <a:latin typeface="Tahoma" pitchFamily="34" charset="0"/>
                  <a:ea typeface="+mn-ea"/>
                  <a:cs typeface="Arial" charset="0"/>
                </a:defRPr>
              </a:lvl4pPr>
              <a:lvl5pPr marL="1828800" algn="l" rtl="0" fontAlgn="base">
                <a:spcBef>
                  <a:spcPct val="0"/>
                </a:spcBef>
                <a:spcAft>
                  <a:spcPct val="0"/>
                </a:spcAft>
                <a:defRPr kern="1200">
                  <a:solidFill>
                    <a:schemeClr val="tx1"/>
                  </a:solidFill>
                  <a:latin typeface="Tahoma" pitchFamily="34" charset="0"/>
                  <a:ea typeface="+mn-ea"/>
                  <a:cs typeface="Arial" charset="0"/>
                </a:defRPr>
              </a:lvl5pPr>
              <a:lvl6pPr marL="2286000" algn="l" defTabSz="914400" rtl="0" eaLnBrk="1" latinLnBrk="0" hangingPunct="1">
                <a:defRPr kern="1200">
                  <a:solidFill>
                    <a:schemeClr val="tx1"/>
                  </a:solidFill>
                  <a:latin typeface="Tahoma" pitchFamily="34" charset="0"/>
                  <a:ea typeface="+mn-ea"/>
                  <a:cs typeface="Arial" charset="0"/>
                </a:defRPr>
              </a:lvl6pPr>
              <a:lvl7pPr marL="2743200" algn="l" defTabSz="914400" rtl="0" eaLnBrk="1" latinLnBrk="0" hangingPunct="1">
                <a:defRPr kern="1200">
                  <a:solidFill>
                    <a:schemeClr val="tx1"/>
                  </a:solidFill>
                  <a:latin typeface="Tahoma" pitchFamily="34" charset="0"/>
                  <a:ea typeface="+mn-ea"/>
                  <a:cs typeface="Arial" charset="0"/>
                </a:defRPr>
              </a:lvl7pPr>
              <a:lvl8pPr marL="3200400" algn="l" defTabSz="914400" rtl="0" eaLnBrk="1" latinLnBrk="0" hangingPunct="1">
                <a:defRPr kern="1200">
                  <a:solidFill>
                    <a:schemeClr val="tx1"/>
                  </a:solidFill>
                  <a:latin typeface="Tahoma" pitchFamily="34" charset="0"/>
                  <a:ea typeface="+mn-ea"/>
                  <a:cs typeface="Arial" charset="0"/>
                </a:defRPr>
              </a:lvl8pPr>
              <a:lvl9pPr marL="3657600" algn="l" defTabSz="914400" rtl="0" eaLnBrk="1" latinLnBrk="0" hangingPunct="1">
                <a:defRPr kern="1200">
                  <a:solidFill>
                    <a:schemeClr val="tx1"/>
                  </a:solidFill>
                  <a:latin typeface="Tahoma" pitchFamily="34" charset="0"/>
                  <a:ea typeface="+mn-ea"/>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1800" b="0" i="0" u="none" strike="noStrike" kern="1200" cap="none" spc="0" normalizeH="0" baseline="0" noProof="0" dirty="0">
                  <a:ln>
                    <a:noFill/>
                  </a:ln>
                  <a:solidFill>
                    <a:schemeClr val="bg1"/>
                  </a:solidFill>
                  <a:effectLst/>
                  <a:uLnTx/>
                  <a:uFillTx/>
                  <a:latin typeface="Tahoma" pitchFamily="34" charset="0"/>
                  <a:ea typeface="+mn-ea"/>
                  <a:cs typeface="Arial" charset="0"/>
                </a:rPr>
                <a:t>System Design Definition</a:t>
              </a:r>
            </a:p>
          </p:txBody>
        </p:sp>
        <p:sp>
          <p:nvSpPr>
            <p:cNvPr id="87" name="TextBox 27"/>
            <p:cNvSpPr txBox="1">
              <a:spLocks noChangeArrowheads="1"/>
            </p:cNvSpPr>
            <p:nvPr/>
          </p:nvSpPr>
          <p:spPr bwMode="auto">
            <a:xfrm>
              <a:off x="3848100" y="5869005"/>
              <a:ext cx="2036763" cy="369887"/>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Tahoma" pitchFamily="34" charset="0"/>
                  <a:ea typeface="+mn-ea"/>
                  <a:cs typeface="Arial" charset="0"/>
                </a:defRPr>
              </a:lvl1pPr>
              <a:lvl2pPr marL="457200" algn="l" rtl="0" fontAlgn="base">
                <a:spcBef>
                  <a:spcPct val="0"/>
                </a:spcBef>
                <a:spcAft>
                  <a:spcPct val="0"/>
                </a:spcAft>
                <a:defRPr kern="1200">
                  <a:solidFill>
                    <a:schemeClr val="tx1"/>
                  </a:solidFill>
                  <a:latin typeface="Tahoma" pitchFamily="34" charset="0"/>
                  <a:ea typeface="+mn-ea"/>
                  <a:cs typeface="Arial" charset="0"/>
                </a:defRPr>
              </a:lvl2pPr>
              <a:lvl3pPr marL="914400" algn="l" rtl="0" fontAlgn="base">
                <a:spcBef>
                  <a:spcPct val="0"/>
                </a:spcBef>
                <a:spcAft>
                  <a:spcPct val="0"/>
                </a:spcAft>
                <a:defRPr kern="1200">
                  <a:solidFill>
                    <a:schemeClr val="tx1"/>
                  </a:solidFill>
                  <a:latin typeface="Tahoma" pitchFamily="34" charset="0"/>
                  <a:ea typeface="+mn-ea"/>
                  <a:cs typeface="Arial" charset="0"/>
                </a:defRPr>
              </a:lvl3pPr>
              <a:lvl4pPr marL="1371600" algn="l" rtl="0" fontAlgn="base">
                <a:spcBef>
                  <a:spcPct val="0"/>
                </a:spcBef>
                <a:spcAft>
                  <a:spcPct val="0"/>
                </a:spcAft>
                <a:defRPr kern="1200">
                  <a:solidFill>
                    <a:schemeClr val="tx1"/>
                  </a:solidFill>
                  <a:latin typeface="Tahoma" pitchFamily="34" charset="0"/>
                  <a:ea typeface="+mn-ea"/>
                  <a:cs typeface="Arial" charset="0"/>
                </a:defRPr>
              </a:lvl4pPr>
              <a:lvl5pPr marL="1828800" algn="l" rtl="0" fontAlgn="base">
                <a:spcBef>
                  <a:spcPct val="0"/>
                </a:spcBef>
                <a:spcAft>
                  <a:spcPct val="0"/>
                </a:spcAft>
                <a:defRPr kern="1200">
                  <a:solidFill>
                    <a:schemeClr val="tx1"/>
                  </a:solidFill>
                  <a:latin typeface="Tahoma" pitchFamily="34" charset="0"/>
                  <a:ea typeface="+mn-ea"/>
                  <a:cs typeface="Arial" charset="0"/>
                </a:defRPr>
              </a:lvl5pPr>
              <a:lvl6pPr marL="2286000" algn="l" defTabSz="914400" rtl="0" eaLnBrk="1" latinLnBrk="0" hangingPunct="1">
                <a:defRPr kern="1200">
                  <a:solidFill>
                    <a:schemeClr val="tx1"/>
                  </a:solidFill>
                  <a:latin typeface="Tahoma" pitchFamily="34" charset="0"/>
                  <a:ea typeface="+mn-ea"/>
                  <a:cs typeface="Arial" charset="0"/>
                </a:defRPr>
              </a:lvl6pPr>
              <a:lvl7pPr marL="2743200" algn="l" defTabSz="914400" rtl="0" eaLnBrk="1" latinLnBrk="0" hangingPunct="1">
                <a:defRPr kern="1200">
                  <a:solidFill>
                    <a:schemeClr val="tx1"/>
                  </a:solidFill>
                  <a:latin typeface="Tahoma" pitchFamily="34" charset="0"/>
                  <a:ea typeface="+mn-ea"/>
                  <a:cs typeface="Arial" charset="0"/>
                </a:defRPr>
              </a:lvl7pPr>
              <a:lvl8pPr marL="3200400" algn="l" defTabSz="914400" rtl="0" eaLnBrk="1" latinLnBrk="0" hangingPunct="1">
                <a:defRPr kern="1200">
                  <a:solidFill>
                    <a:schemeClr val="tx1"/>
                  </a:solidFill>
                  <a:latin typeface="Tahoma" pitchFamily="34" charset="0"/>
                  <a:ea typeface="+mn-ea"/>
                  <a:cs typeface="Arial" charset="0"/>
                </a:defRPr>
              </a:lvl8pPr>
              <a:lvl9pPr marL="3657600" algn="l" defTabSz="914400" rtl="0" eaLnBrk="1" latinLnBrk="0" hangingPunct="1">
                <a:defRPr kern="1200">
                  <a:solidFill>
                    <a:schemeClr val="tx1"/>
                  </a:solidFill>
                  <a:latin typeface="Tahoma" pitchFamily="34" charset="0"/>
                  <a:ea typeface="+mn-ea"/>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1800" b="0" i="0" u="none" strike="noStrike" kern="1200" cap="none" spc="0" normalizeH="0" baseline="0" noProof="0" dirty="0">
                  <a:ln>
                    <a:noFill/>
                  </a:ln>
                  <a:solidFill>
                    <a:schemeClr val="bg1"/>
                  </a:solidFill>
                  <a:effectLst/>
                  <a:uLnTx/>
                  <a:uFillTx/>
                  <a:latin typeface="Tahoma" pitchFamily="34" charset="0"/>
                  <a:ea typeface="+mn-ea"/>
                  <a:cs typeface="Arial" charset="0"/>
                </a:rPr>
                <a:t>Equipment Design</a:t>
              </a:r>
            </a:p>
          </p:txBody>
        </p:sp>
        <p:sp>
          <p:nvSpPr>
            <p:cNvPr id="88" name="TextBox 28"/>
            <p:cNvSpPr txBox="1">
              <a:spLocks noChangeArrowheads="1"/>
            </p:cNvSpPr>
            <p:nvPr/>
          </p:nvSpPr>
          <p:spPr bwMode="auto">
            <a:xfrm>
              <a:off x="6610350" y="5857892"/>
              <a:ext cx="2114550" cy="369888"/>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Tahoma" pitchFamily="34" charset="0"/>
                  <a:ea typeface="+mn-ea"/>
                  <a:cs typeface="Arial" charset="0"/>
                </a:defRPr>
              </a:lvl1pPr>
              <a:lvl2pPr marL="457200" algn="l" rtl="0" fontAlgn="base">
                <a:spcBef>
                  <a:spcPct val="0"/>
                </a:spcBef>
                <a:spcAft>
                  <a:spcPct val="0"/>
                </a:spcAft>
                <a:defRPr kern="1200">
                  <a:solidFill>
                    <a:schemeClr val="tx1"/>
                  </a:solidFill>
                  <a:latin typeface="Tahoma" pitchFamily="34" charset="0"/>
                  <a:ea typeface="+mn-ea"/>
                  <a:cs typeface="Arial" charset="0"/>
                </a:defRPr>
              </a:lvl2pPr>
              <a:lvl3pPr marL="914400" algn="l" rtl="0" fontAlgn="base">
                <a:spcBef>
                  <a:spcPct val="0"/>
                </a:spcBef>
                <a:spcAft>
                  <a:spcPct val="0"/>
                </a:spcAft>
                <a:defRPr kern="1200">
                  <a:solidFill>
                    <a:schemeClr val="tx1"/>
                  </a:solidFill>
                  <a:latin typeface="Tahoma" pitchFamily="34" charset="0"/>
                  <a:ea typeface="+mn-ea"/>
                  <a:cs typeface="Arial" charset="0"/>
                </a:defRPr>
              </a:lvl3pPr>
              <a:lvl4pPr marL="1371600" algn="l" rtl="0" fontAlgn="base">
                <a:spcBef>
                  <a:spcPct val="0"/>
                </a:spcBef>
                <a:spcAft>
                  <a:spcPct val="0"/>
                </a:spcAft>
                <a:defRPr kern="1200">
                  <a:solidFill>
                    <a:schemeClr val="tx1"/>
                  </a:solidFill>
                  <a:latin typeface="Tahoma" pitchFamily="34" charset="0"/>
                  <a:ea typeface="+mn-ea"/>
                  <a:cs typeface="Arial" charset="0"/>
                </a:defRPr>
              </a:lvl4pPr>
              <a:lvl5pPr marL="1828800" algn="l" rtl="0" fontAlgn="base">
                <a:spcBef>
                  <a:spcPct val="0"/>
                </a:spcBef>
                <a:spcAft>
                  <a:spcPct val="0"/>
                </a:spcAft>
                <a:defRPr kern="1200">
                  <a:solidFill>
                    <a:schemeClr val="tx1"/>
                  </a:solidFill>
                  <a:latin typeface="Tahoma" pitchFamily="34" charset="0"/>
                  <a:ea typeface="+mn-ea"/>
                  <a:cs typeface="Arial" charset="0"/>
                </a:defRPr>
              </a:lvl5pPr>
              <a:lvl6pPr marL="2286000" algn="l" defTabSz="914400" rtl="0" eaLnBrk="1" latinLnBrk="0" hangingPunct="1">
                <a:defRPr kern="1200">
                  <a:solidFill>
                    <a:schemeClr val="tx1"/>
                  </a:solidFill>
                  <a:latin typeface="Tahoma" pitchFamily="34" charset="0"/>
                  <a:ea typeface="+mn-ea"/>
                  <a:cs typeface="Arial" charset="0"/>
                </a:defRPr>
              </a:lvl6pPr>
              <a:lvl7pPr marL="2743200" algn="l" defTabSz="914400" rtl="0" eaLnBrk="1" latinLnBrk="0" hangingPunct="1">
                <a:defRPr kern="1200">
                  <a:solidFill>
                    <a:schemeClr val="tx1"/>
                  </a:solidFill>
                  <a:latin typeface="Tahoma" pitchFamily="34" charset="0"/>
                  <a:ea typeface="+mn-ea"/>
                  <a:cs typeface="Arial" charset="0"/>
                </a:defRPr>
              </a:lvl7pPr>
              <a:lvl8pPr marL="3200400" algn="l" defTabSz="914400" rtl="0" eaLnBrk="1" latinLnBrk="0" hangingPunct="1">
                <a:defRPr kern="1200">
                  <a:solidFill>
                    <a:schemeClr val="tx1"/>
                  </a:solidFill>
                  <a:latin typeface="Tahoma" pitchFamily="34" charset="0"/>
                  <a:ea typeface="+mn-ea"/>
                  <a:cs typeface="Arial" charset="0"/>
                </a:defRPr>
              </a:lvl8pPr>
              <a:lvl9pPr marL="3657600" algn="l" defTabSz="914400" rtl="0" eaLnBrk="1" latinLnBrk="0" hangingPunct="1">
                <a:defRPr kern="1200">
                  <a:solidFill>
                    <a:schemeClr val="tx1"/>
                  </a:solidFill>
                  <a:latin typeface="Tahoma" pitchFamily="34" charset="0"/>
                  <a:ea typeface="+mn-ea"/>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1800" b="0" i="0" u="none" strike="noStrike" kern="1200" cap="none" spc="0" normalizeH="0" baseline="0" noProof="0" dirty="0">
                  <a:ln>
                    <a:noFill/>
                  </a:ln>
                  <a:solidFill>
                    <a:schemeClr val="bg1"/>
                  </a:solidFill>
                  <a:effectLst/>
                  <a:uLnTx/>
                  <a:uFillTx/>
                  <a:latin typeface="Tahoma" pitchFamily="34" charset="0"/>
                  <a:ea typeface="+mn-ea"/>
                  <a:cs typeface="Arial" charset="0"/>
                </a:rPr>
                <a:t>System Verification</a:t>
              </a:r>
            </a:p>
          </p:txBody>
        </p:sp>
        <p:sp>
          <p:nvSpPr>
            <p:cNvPr id="89" name="Rounded Rectangle 88"/>
            <p:cNvSpPr/>
            <p:nvPr/>
          </p:nvSpPr>
          <p:spPr>
            <a:xfrm>
              <a:off x="5829300" y="1857396"/>
              <a:ext cx="914400" cy="533400"/>
            </a:xfrm>
            <a:prstGeom prst="roundRect">
              <a:avLst/>
            </a:prstGeom>
            <a:solidFill>
              <a:srgbClr val="008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Defect Reporting</a:t>
              </a:r>
            </a:p>
          </p:txBody>
        </p:sp>
        <p:sp>
          <p:nvSpPr>
            <p:cNvPr id="90" name="Rounded Rectangle 89"/>
            <p:cNvSpPr/>
            <p:nvPr/>
          </p:nvSpPr>
          <p:spPr>
            <a:xfrm>
              <a:off x="3086100" y="1857396"/>
              <a:ext cx="914400" cy="533400"/>
            </a:xfrm>
            <a:prstGeom prst="roundRect">
              <a:avLst/>
            </a:prstGeom>
            <a:solidFill>
              <a:srgbClr val="00206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Interface Control</a:t>
              </a:r>
            </a:p>
          </p:txBody>
        </p:sp>
        <p:sp>
          <p:nvSpPr>
            <p:cNvPr id="91" name="Rounded Rectangle 90"/>
            <p:cNvSpPr/>
            <p:nvPr/>
          </p:nvSpPr>
          <p:spPr>
            <a:xfrm>
              <a:off x="419100" y="3381396"/>
              <a:ext cx="914400" cy="533400"/>
            </a:xfrm>
            <a:prstGeom prst="roundRect">
              <a:avLst/>
            </a:prstGeom>
            <a:solidFill>
              <a:srgbClr val="00206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FMEA</a:t>
              </a:r>
            </a:p>
          </p:txBody>
        </p:sp>
        <p:sp>
          <p:nvSpPr>
            <p:cNvPr id="92" name="Rounded Rectangle 91"/>
            <p:cNvSpPr/>
            <p:nvPr/>
          </p:nvSpPr>
          <p:spPr>
            <a:xfrm>
              <a:off x="419100" y="4143396"/>
              <a:ext cx="914400" cy="533400"/>
            </a:xfrm>
            <a:prstGeom prst="roundRect">
              <a:avLst/>
            </a:prstGeom>
            <a:solidFill>
              <a:srgbClr val="00206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System Safety Case</a:t>
              </a:r>
            </a:p>
          </p:txBody>
        </p:sp>
        <p:sp>
          <p:nvSpPr>
            <p:cNvPr id="93" name="Rounded Rectangle 92"/>
            <p:cNvSpPr/>
            <p:nvPr/>
          </p:nvSpPr>
          <p:spPr>
            <a:xfrm>
              <a:off x="419100" y="4905396"/>
              <a:ext cx="914400" cy="533400"/>
            </a:xfrm>
            <a:prstGeom prst="roundRect">
              <a:avLst/>
            </a:prstGeom>
            <a:solidFill>
              <a:srgbClr val="00206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Support Plan</a:t>
              </a:r>
            </a:p>
          </p:txBody>
        </p:sp>
        <p:sp>
          <p:nvSpPr>
            <p:cNvPr id="94" name="Rounded Rectangle 93"/>
            <p:cNvSpPr/>
            <p:nvPr/>
          </p:nvSpPr>
          <p:spPr>
            <a:xfrm>
              <a:off x="7505700" y="1400196"/>
              <a:ext cx="1219200" cy="304800"/>
            </a:xfrm>
            <a:prstGeom prst="roundRect">
              <a:avLst/>
            </a:prstGeom>
            <a:solidFill>
              <a:srgbClr val="008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defPPr>
                <a:defRPr lang="en-US"/>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900" b="1" i="0" u="none" strike="noStrike" kern="1200" cap="none" spc="0" normalizeH="0" baseline="0" noProof="0" dirty="0">
                  <a:ln>
                    <a:noFill/>
                  </a:ln>
                  <a:solidFill>
                    <a:sysClr val="window" lastClr="FFFFFF"/>
                  </a:solidFill>
                  <a:effectLst/>
                  <a:uLnTx/>
                  <a:uFillTx/>
                  <a:latin typeface="Arial" pitchFamily="34" charset="0"/>
                  <a:ea typeface="+mn-ea"/>
                  <a:cs typeface="+mn-cs"/>
                </a:rPr>
                <a:t>DDP</a:t>
              </a:r>
            </a:p>
          </p:txBody>
        </p:sp>
      </p:grpSp>
      <p:sp>
        <p:nvSpPr>
          <p:cNvPr id="95" name="Rectangle 94"/>
          <p:cNvSpPr/>
          <p:nvPr/>
        </p:nvSpPr>
        <p:spPr>
          <a:xfrm>
            <a:off x="0" y="6488668"/>
            <a:ext cx="2939587" cy="369332"/>
          </a:xfrm>
          <a:prstGeom prst="rect">
            <a:avLst/>
          </a:prstGeom>
        </p:spPr>
        <p:txBody>
          <a:bodyPr wrap="none">
            <a:spAutoFit/>
          </a:bodyPr>
          <a:lstStyle/>
          <a:p>
            <a:r>
              <a:rPr lang="en-GB" i="1" dirty="0" smtClean="0">
                <a:solidFill>
                  <a:schemeClr val="bg1"/>
                </a:solidFill>
              </a:rPr>
              <a:t>Northrop </a:t>
            </a:r>
            <a:r>
              <a:rPr lang="en-GB" i="1" dirty="0">
                <a:solidFill>
                  <a:schemeClr val="bg1"/>
                </a:solidFill>
              </a:rPr>
              <a:t>Grumman </a:t>
            </a:r>
            <a:r>
              <a:rPr lang="en-GB" i="1" dirty="0" err="1">
                <a:solidFill>
                  <a:schemeClr val="bg1"/>
                </a:solidFill>
              </a:rPr>
              <a:t>Remotec</a:t>
            </a:r>
            <a:endParaRPr lang="en-GB" i="1"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ntents</a:t>
            </a:r>
            <a:endParaRPr lang="en-GB" dirty="0"/>
          </a:p>
        </p:txBody>
      </p:sp>
      <p:sp>
        <p:nvSpPr>
          <p:cNvPr id="3" name="Content Placeholder 2"/>
          <p:cNvSpPr>
            <a:spLocks noGrp="1"/>
          </p:cNvSpPr>
          <p:nvPr>
            <p:ph idx="1"/>
          </p:nvPr>
        </p:nvSpPr>
        <p:spPr/>
        <p:txBody>
          <a:bodyPr/>
          <a:lstStyle/>
          <a:p>
            <a:pPr marL="514350" indent="-514350">
              <a:buFont typeface="+mj-lt"/>
              <a:buAutoNum type="arabicPeriod"/>
            </a:pPr>
            <a:r>
              <a:rPr lang="en-GB" dirty="0" smtClean="0"/>
              <a:t>List of contents</a:t>
            </a:r>
          </a:p>
          <a:p>
            <a:pPr marL="514350" indent="-514350">
              <a:buFont typeface="+mj-lt"/>
              <a:buAutoNum type="arabicPeriod"/>
            </a:pPr>
            <a:r>
              <a:rPr lang="en-GB" dirty="0" smtClean="0"/>
              <a:t>Page 2</a:t>
            </a:r>
          </a:p>
          <a:p>
            <a:pPr marL="514350" indent="-514350">
              <a:buFont typeface="+mj-lt"/>
              <a:buAutoNum type="arabicPeriod"/>
            </a:pPr>
            <a:r>
              <a:rPr lang="en-GB" dirty="0" smtClean="0"/>
              <a:t>Page 3</a:t>
            </a:r>
          </a:p>
          <a:p>
            <a:pPr marL="514350" indent="-514350">
              <a:buFont typeface="+mj-lt"/>
              <a:buAutoNum type="arabicPeriod"/>
            </a:pPr>
            <a:endParaRPr lang="en-GB" dirty="0" smtClean="0"/>
          </a:p>
          <a:p>
            <a:pPr marL="514350" indent="-514350">
              <a:buNone/>
            </a:pPr>
            <a:r>
              <a:rPr lang="en-GB" dirty="0" smtClean="0"/>
              <a:t>Highlight the relevant section before each section</a:t>
            </a:r>
          </a:p>
        </p:txBody>
      </p:sp>
    </p:spTree>
  </p:cSld>
  <p:clrMapOvr>
    <a:masterClrMapping/>
  </p:clrMapOvr>
  <p:transition>
    <p:fade thruBlk="1"/>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ontents</a:t>
            </a:r>
            <a:endParaRPr lang="en-GB" dirty="0"/>
          </a:p>
        </p:txBody>
      </p:sp>
      <p:sp>
        <p:nvSpPr>
          <p:cNvPr id="3" name="Content Placeholder 2"/>
          <p:cNvSpPr>
            <a:spLocks noGrp="1"/>
          </p:cNvSpPr>
          <p:nvPr>
            <p:ph idx="1"/>
          </p:nvPr>
        </p:nvSpPr>
        <p:spPr/>
        <p:txBody>
          <a:bodyPr/>
          <a:lstStyle/>
          <a:p>
            <a:endParaRPr lang="en-GB" smtClean="0"/>
          </a:p>
          <a:p>
            <a:r>
              <a:rPr lang="en-GB" smtClean="0"/>
              <a:t>Page 2</a:t>
            </a:r>
          </a:p>
          <a:p>
            <a:r>
              <a:rPr lang="en-GB" smtClean="0"/>
              <a:t>Page 3</a:t>
            </a:r>
          </a:p>
          <a:p>
            <a:endParaRPr lang="en-GB" smtClean="0"/>
          </a:p>
          <a:p>
            <a:r>
              <a:rPr lang="en-GB" smtClean="0"/>
              <a:t>Highlight the relevant section before each section</a:t>
            </a:r>
            <a:endParaRPr lang="en-GB" dirty="0" smtClean="0"/>
          </a:p>
        </p:txBody>
      </p:sp>
    </p:spTree>
  </p:cSld>
  <p:clrMapOvr>
    <a:masterClrMapping/>
  </p:clrMapOvr>
  <p:transition>
    <p:fade thruBlk="1"/>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2008 Design</a:t>
            </a:r>
            <a:endParaRPr lang="en-US" dirty="0"/>
          </a:p>
        </p:txBody>
      </p:sp>
      <p:sp>
        <p:nvSpPr>
          <p:cNvPr id="3" name="Content Placeholder 2"/>
          <p:cNvSpPr>
            <a:spLocks noGrp="1"/>
          </p:cNvSpPr>
          <p:nvPr>
            <p:ph idx="1"/>
          </p:nvPr>
        </p:nvSpPr>
        <p:spPr/>
        <p:txBody>
          <a:bodyPr/>
          <a:lstStyle/>
          <a:p>
            <a:endParaRPr lang="en-US"/>
          </a:p>
        </p:txBody>
      </p:sp>
    </p:spTree>
  </p:cSld>
  <p:clrMapOvr>
    <a:masterClrMapping/>
  </p:clrMapOvr>
  <p:transition>
    <p:fade thruBlk="1"/>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obility</a:t>
            </a:r>
            <a:endParaRPr lang="en-GB" dirty="0"/>
          </a:p>
        </p:txBody>
      </p:sp>
      <p:sp>
        <p:nvSpPr>
          <p:cNvPr id="5" name="TextBox 4"/>
          <p:cNvSpPr txBox="1"/>
          <p:nvPr/>
        </p:nvSpPr>
        <p:spPr>
          <a:xfrm>
            <a:off x="214282" y="1142984"/>
            <a:ext cx="4286248" cy="5423023"/>
          </a:xfrm>
          <a:prstGeom prst="rect">
            <a:avLst/>
          </a:prstGeom>
          <a:noFill/>
        </p:spPr>
        <p:txBody>
          <a:bodyPr wrap="square" rtlCol="0">
            <a:spAutoFit/>
          </a:bodyPr>
          <a:lstStyle/>
          <a:p>
            <a:r>
              <a:rPr lang="en-GB" sz="2400" b="1" dirty="0" smtClean="0">
                <a:solidFill>
                  <a:schemeClr val="bg1"/>
                </a:solidFill>
              </a:rPr>
              <a:t>Requirements</a:t>
            </a:r>
          </a:p>
          <a:p>
            <a:pPr marL="342900" indent="-342900">
              <a:spcBef>
                <a:spcPct val="20000"/>
              </a:spcBef>
              <a:buFont typeface="Arial" pitchFamily="34" charset="0"/>
              <a:buChar char="•"/>
            </a:pPr>
            <a:r>
              <a:rPr lang="en-GB" sz="2400" dirty="0" smtClean="0">
                <a:solidFill>
                  <a:schemeClr val="bg1"/>
                </a:solidFill>
              </a:rPr>
              <a:t>Stair / ramp climbing</a:t>
            </a:r>
          </a:p>
          <a:p>
            <a:pPr marL="342900" indent="-342900">
              <a:spcBef>
                <a:spcPct val="20000"/>
              </a:spcBef>
              <a:buFont typeface="Arial" pitchFamily="34" charset="0"/>
              <a:buChar char="•"/>
            </a:pPr>
            <a:r>
              <a:rPr lang="en-GB" sz="2400" dirty="0" smtClean="0">
                <a:solidFill>
                  <a:schemeClr val="bg1"/>
                </a:solidFill>
              </a:rPr>
              <a:t>Bi-directional operation</a:t>
            </a:r>
          </a:p>
          <a:p>
            <a:pPr marL="342900" indent="-342900">
              <a:spcBef>
                <a:spcPct val="20000"/>
              </a:spcBef>
              <a:buFont typeface="Arial" pitchFamily="34" charset="0"/>
              <a:buChar char="•"/>
            </a:pPr>
            <a:r>
              <a:rPr lang="en-GB" sz="2400" dirty="0" smtClean="0">
                <a:solidFill>
                  <a:schemeClr val="bg1"/>
                </a:solidFill>
              </a:rPr>
              <a:t>Maintain </a:t>
            </a:r>
            <a:r>
              <a:rPr lang="en-GB" sz="2400" dirty="0" err="1" smtClean="0">
                <a:solidFill>
                  <a:schemeClr val="bg1"/>
                </a:solidFill>
              </a:rPr>
              <a:t>CoG</a:t>
            </a:r>
            <a:r>
              <a:rPr lang="en-GB" sz="2400" dirty="0" smtClean="0">
                <a:solidFill>
                  <a:schemeClr val="bg1"/>
                </a:solidFill>
              </a:rPr>
              <a:t> within footprint during climbs</a:t>
            </a:r>
          </a:p>
          <a:p>
            <a:pPr marL="342900" indent="-342900">
              <a:spcBef>
                <a:spcPct val="20000"/>
              </a:spcBef>
              <a:buFont typeface="Arial" pitchFamily="34" charset="0"/>
              <a:buChar char="•"/>
            </a:pPr>
            <a:r>
              <a:rPr lang="en-GB" sz="2400" dirty="0" smtClean="0">
                <a:solidFill>
                  <a:schemeClr val="bg1"/>
                </a:solidFill>
              </a:rPr>
              <a:t>Minimise weight increase</a:t>
            </a:r>
          </a:p>
          <a:p>
            <a:endParaRPr lang="en-GB" sz="2800" dirty="0">
              <a:solidFill>
                <a:schemeClr val="bg1"/>
              </a:solidFill>
            </a:endParaRPr>
          </a:p>
          <a:p>
            <a:r>
              <a:rPr lang="en-GB" sz="2400" b="1" dirty="0" smtClean="0">
                <a:solidFill>
                  <a:schemeClr val="bg1"/>
                </a:solidFill>
              </a:rPr>
              <a:t>Solution</a:t>
            </a:r>
          </a:p>
          <a:p>
            <a:pPr marL="342900" indent="-342900">
              <a:spcBef>
                <a:spcPct val="20000"/>
              </a:spcBef>
              <a:buFont typeface="Arial" pitchFamily="34" charset="0"/>
              <a:buChar char="•"/>
            </a:pPr>
            <a:r>
              <a:rPr lang="en-GB" sz="2400" dirty="0" smtClean="0">
                <a:solidFill>
                  <a:schemeClr val="bg1"/>
                </a:solidFill>
              </a:rPr>
              <a:t>Chain drive</a:t>
            </a:r>
          </a:p>
          <a:p>
            <a:pPr marL="342900" indent="-342900">
              <a:spcBef>
                <a:spcPct val="20000"/>
              </a:spcBef>
              <a:buFont typeface="Arial" pitchFamily="34" charset="0"/>
              <a:buChar char="•"/>
            </a:pPr>
            <a:r>
              <a:rPr lang="en-GB" sz="2400" dirty="0" smtClean="0">
                <a:solidFill>
                  <a:schemeClr val="bg1"/>
                </a:solidFill>
              </a:rPr>
              <a:t>Rear flippers</a:t>
            </a:r>
          </a:p>
          <a:p>
            <a:pPr marL="342900" indent="-342900">
              <a:spcBef>
                <a:spcPct val="20000"/>
              </a:spcBef>
              <a:buFont typeface="Arial" pitchFamily="34" charset="0"/>
              <a:buChar char="•"/>
            </a:pPr>
            <a:r>
              <a:rPr lang="en-GB" sz="2400" dirty="0" smtClean="0">
                <a:solidFill>
                  <a:schemeClr val="bg1"/>
                </a:solidFill>
              </a:rPr>
              <a:t>Weight reduction</a:t>
            </a:r>
          </a:p>
          <a:p>
            <a:pPr marL="342900" indent="-342900">
              <a:spcBef>
                <a:spcPct val="20000"/>
              </a:spcBef>
              <a:buFont typeface="Arial" pitchFamily="34" charset="0"/>
              <a:buChar char="•"/>
            </a:pPr>
            <a:r>
              <a:rPr lang="en-GB" sz="2400" dirty="0" smtClean="0">
                <a:solidFill>
                  <a:schemeClr val="bg1"/>
                </a:solidFill>
              </a:rPr>
              <a:t>Profiled Tracks</a:t>
            </a:r>
          </a:p>
          <a:p>
            <a:endParaRPr lang="en-GB" sz="1600" dirty="0" smtClean="0">
              <a:solidFill>
                <a:schemeClr val="bg1"/>
              </a:solidFill>
            </a:endParaRPr>
          </a:p>
        </p:txBody>
      </p:sp>
      <p:pic>
        <p:nvPicPr>
          <p:cNvPr id="5122" name="Picture 2" descr="M:\0809 Team\Pictures\Possible promotional shots\2008-04-24 Robocup Rescue german open 072.jpg"/>
          <p:cNvPicPr>
            <a:picLocks noChangeAspect="1" noChangeArrowheads="1"/>
          </p:cNvPicPr>
          <p:nvPr/>
        </p:nvPicPr>
        <p:blipFill>
          <a:blip r:embed="rId3" cstate="print"/>
          <a:srcRect l="14416" r="11306" b="15789"/>
          <a:stretch>
            <a:fillRect/>
          </a:stretch>
        </p:blipFill>
        <p:spPr bwMode="auto">
          <a:xfrm>
            <a:off x="4321821" y="2000240"/>
            <a:ext cx="4536459" cy="3857652"/>
          </a:xfrm>
          <a:prstGeom prst="rect">
            <a:avLst/>
          </a:prstGeom>
          <a:noFill/>
          <a:effectLst>
            <a:softEdge rad="127000"/>
          </a:effectLst>
        </p:spPr>
      </p:pic>
    </p:spTree>
  </p:cSld>
  <p:clrMapOvr>
    <a:masterClrMapping/>
  </p:clrMapOvr>
  <p:transition>
    <p:fade thruBlk="1"/>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obility Components</a:t>
            </a:r>
            <a:endParaRPr lang="en-US" dirty="0"/>
          </a:p>
        </p:txBody>
      </p:sp>
      <p:pic>
        <p:nvPicPr>
          <p:cNvPr id="4" name="Picture 3" descr="C:\Documents and Settings\Matt Rooke.MATT.000\My Documents\Warwick\Year 4\ES410 WMR\Presentation\robot.png"/>
          <p:cNvPicPr>
            <a:picLocks noChangeAspect="1" noChangeArrowheads="1"/>
          </p:cNvPicPr>
          <p:nvPr/>
        </p:nvPicPr>
        <p:blipFill>
          <a:blip r:embed="rId3" cstate="print"/>
          <a:srcRect/>
          <a:stretch>
            <a:fillRect/>
          </a:stretch>
        </p:blipFill>
        <p:spPr bwMode="auto">
          <a:xfrm>
            <a:off x="-183939" y="857232"/>
            <a:ext cx="9780145" cy="5643602"/>
          </a:xfrm>
          <a:prstGeom prst="rect">
            <a:avLst/>
          </a:prstGeom>
          <a:noFill/>
        </p:spPr>
      </p:pic>
    </p:spTree>
  </p:cSld>
  <p:clrMapOvr>
    <a:masterClrMapping/>
  </p:clrMapOvr>
  <p:transition>
    <p:fade thruBlk="1"/>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descr="C:\Users\Reuben\Documents\Warwick work\Year 4\Group Project ES410 ALL TERMS\Presentation\Slideshow\P4021557.JPG"/>
          <p:cNvPicPr>
            <a:picLocks noChangeAspect="1" noChangeArrowheads="1"/>
          </p:cNvPicPr>
          <p:nvPr/>
        </p:nvPicPr>
        <p:blipFill>
          <a:blip r:embed="rId3" cstate="print">
            <a:lum bright="20000" contrast="20000"/>
          </a:blip>
          <a:srcRect/>
          <a:stretch>
            <a:fillRect/>
          </a:stretch>
        </p:blipFill>
        <p:spPr bwMode="auto">
          <a:xfrm>
            <a:off x="1071538" y="3857628"/>
            <a:ext cx="2952945" cy="2214578"/>
          </a:xfrm>
          <a:prstGeom prst="rect">
            <a:avLst/>
          </a:prstGeom>
          <a:noFill/>
          <a:effectLst>
            <a:softEdge rad="63500"/>
          </a:effectLst>
        </p:spPr>
      </p:pic>
      <p:pic>
        <p:nvPicPr>
          <p:cNvPr id="52227" name="Picture 3" descr="C:\Users\Reuben\Documents\Warwick work\Year 4\Group Project ES410 ALL TERMS\Images\Robot Unsorted\07 04 09\P4071609.JPG"/>
          <p:cNvPicPr>
            <a:picLocks noChangeAspect="1" noChangeArrowheads="1"/>
          </p:cNvPicPr>
          <p:nvPr/>
        </p:nvPicPr>
        <p:blipFill>
          <a:blip r:embed="rId4" cstate="print"/>
          <a:srcRect/>
          <a:stretch>
            <a:fillRect/>
          </a:stretch>
        </p:blipFill>
        <p:spPr bwMode="auto">
          <a:xfrm>
            <a:off x="4905203" y="3857628"/>
            <a:ext cx="2952945" cy="2214578"/>
          </a:xfrm>
          <a:prstGeom prst="rect">
            <a:avLst/>
          </a:prstGeom>
          <a:noFill/>
          <a:effectLst>
            <a:softEdge rad="63500"/>
          </a:effectLst>
        </p:spPr>
      </p:pic>
      <p:sp>
        <p:nvSpPr>
          <p:cNvPr id="8" name="Title 7"/>
          <p:cNvSpPr>
            <a:spLocks noGrp="1"/>
          </p:cNvSpPr>
          <p:nvPr>
            <p:ph type="title"/>
          </p:nvPr>
        </p:nvSpPr>
        <p:spPr/>
        <p:txBody>
          <a:bodyPr/>
          <a:lstStyle/>
          <a:p>
            <a:r>
              <a:rPr lang="en-GB" dirty="0" smtClean="0"/>
              <a:t>Chain Drive</a:t>
            </a:r>
            <a:endParaRPr lang="en-GB" dirty="0"/>
          </a:p>
        </p:txBody>
      </p:sp>
      <p:pic>
        <p:nvPicPr>
          <p:cNvPr id="10" name="Picture 9" descr="2008-04-24 Robocup Rescue german open 038.jpg"/>
          <p:cNvPicPr/>
          <p:nvPr/>
        </p:nvPicPr>
        <p:blipFill>
          <a:blip r:embed="rId5" cstate="print"/>
          <a:srcRect l="4043" r="5758"/>
          <a:stretch>
            <a:fillRect/>
          </a:stretch>
        </p:blipFill>
        <p:spPr>
          <a:xfrm>
            <a:off x="2786050" y="1214422"/>
            <a:ext cx="3357586" cy="2523915"/>
          </a:xfrm>
          <a:prstGeom prst="rect">
            <a:avLst/>
          </a:prstGeom>
          <a:ln>
            <a:noFill/>
          </a:ln>
          <a:effectLst>
            <a:softEdge rad="63500"/>
          </a:effectLst>
        </p:spPr>
      </p:pic>
    </p:spTree>
  </p:cSld>
  <p:clrMapOvr>
    <a:masterClrMapping/>
  </p:clrMapOvr>
  <p:transition>
    <p:fade thruBlk="1"/>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Rear Flippers and Chassis</a:t>
            </a:r>
            <a:endParaRPr lang="en-US" dirty="0"/>
          </a:p>
        </p:txBody>
      </p:sp>
      <p:sp>
        <p:nvSpPr>
          <p:cNvPr id="4" name="TextBox 3"/>
          <p:cNvSpPr txBox="1"/>
          <p:nvPr/>
        </p:nvSpPr>
        <p:spPr>
          <a:xfrm>
            <a:off x="214282" y="1318022"/>
            <a:ext cx="4286248" cy="2049792"/>
          </a:xfrm>
          <a:prstGeom prst="rect">
            <a:avLst/>
          </a:prstGeom>
          <a:noFill/>
        </p:spPr>
        <p:txBody>
          <a:bodyPr wrap="square" rtlCol="0">
            <a:spAutoFit/>
          </a:bodyPr>
          <a:lstStyle/>
          <a:p>
            <a:r>
              <a:rPr lang="en-GB" b="1" dirty="0" smtClean="0">
                <a:solidFill>
                  <a:schemeClr val="bg1"/>
                </a:solidFill>
              </a:rPr>
              <a:t>Design and Features</a:t>
            </a:r>
          </a:p>
          <a:p>
            <a:pPr marL="342900" indent="-342900">
              <a:spcBef>
                <a:spcPct val="20000"/>
              </a:spcBef>
              <a:buFont typeface="Arial" pitchFamily="34" charset="0"/>
              <a:buChar char="•"/>
            </a:pPr>
            <a:r>
              <a:rPr lang="en-GB" dirty="0" smtClean="0">
                <a:solidFill>
                  <a:schemeClr val="bg1"/>
                </a:solidFill>
              </a:rPr>
              <a:t>Maintain stability e.g. stair climbing</a:t>
            </a:r>
          </a:p>
          <a:p>
            <a:pPr marL="342900" indent="-342900">
              <a:spcBef>
                <a:spcPct val="20000"/>
              </a:spcBef>
              <a:buFont typeface="Arial" pitchFamily="34" charset="0"/>
              <a:buChar char="•"/>
            </a:pPr>
            <a:r>
              <a:rPr lang="en-GB" dirty="0" smtClean="0">
                <a:solidFill>
                  <a:schemeClr val="bg1"/>
                </a:solidFill>
              </a:rPr>
              <a:t>Develop new housing for added hardware</a:t>
            </a:r>
          </a:p>
          <a:p>
            <a:endParaRPr lang="en-GB" sz="1600" dirty="0" smtClean="0">
              <a:solidFill>
                <a:schemeClr val="bg1"/>
              </a:solidFill>
            </a:endParaRPr>
          </a:p>
          <a:p>
            <a:endParaRPr lang="en-GB" sz="1600" dirty="0" smtClean="0">
              <a:solidFill>
                <a:schemeClr val="bg1"/>
              </a:solidFill>
            </a:endParaRPr>
          </a:p>
          <a:p>
            <a:endParaRPr lang="en-GB" sz="1600" dirty="0" smtClean="0">
              <a:solidFill>
                <a:schemeClr val="bg1"/>
              </a:solidFill>
            </a:endParaRPr>
          </a:p>
        </p:txBody>
      </p:sp>
      <p:pic>
        <p:nvPicPr>
          <p:cNvPr id="6146" name="Picture 2" descr="M:\0809 Team\Presentation\Images\Robot, transparent.png"/>
          <p:cNvPicPr>
            <a:picLocks noChangeAspect="1" noChangeArrowheads="1"/>
          </p:cNvPicPr>
          <p:nvPr/>
        </p:nvPicPr>
        <p:blipFill>
          <a:blip r:embed="rId3" cstate="print"/>
          <a:srcRect/>
          <a:stretch>
            <a:fillRect/>
          </a:stretch>
        </p:blipFill>
        <p:spPr bwMode="auto">
          <a:xfrm>
            <a:off x="2656831" y="2505076"/>
            <a:ext cx="6415763" cy="4210072"/>
          </a:xfrm>
          <a:prstGeom prst="rect">
            <a:avLst/>
          </a:prstGeom>
          <a:noFill/>
        </p:spPr>
      </p:pic>
    </p:spTree>
  </p:cSld>
  <p:clrMapOvr>
    <a:masterClrMapping/>
  </p:clrMapOvr>
  <p:transition>
    <p:fade thruBlk="1"/>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eight Reduction</a:t>
            </a:r>
            <a:endParaRPr lang="en-GB" dirty="0"/>
          </a:p>
        </p:txBody>
      </p:sp>
      <p:pic>
        <p:nvPicPr>
          <p:cNvPr id="54274" name="Picture 2" descr="C:\Users\Reuben\Documents\Warwick work\Year 4\Group Project ES410 ALL TERMS\Images\Manufacture\Pulleys\05032009171.jpg"/>
          <p:cNvPicPr>
            <a:picLocks noChangeAspect="1" noChangeArrowheads="1"/>
          </p:cNvPicPr>
          <p:nvPr/>
        </p:nvPicPr>
        <p:blipFill>
          <a:blip r:embed="rId3" cstate="print"/>
          <a:srcRect/>
          <a:stretch>
            <a:fillRect/>
          </a:stretch>
        </p:blipFill>
        <p:spPr bwMode="auto">
          <a:xfrm>
            <a:off x="6357951" y="3590091"/>
            <a:ext cx="2357453" cy="1767735"/>
          </a:xfrm>
          <a:prstGeom prst="rect">
            <a:avLst/>
          </a:prstGeom>
          <a:noFill/>
          <a:effectLst>
            <a:softEdge rad="127000"/>
          </a:effectLst>
        </p:spPr>
      </p:pic>
      <p:pic>
        <p:nvPicPr>
          <p:cNvPr id="54275" name="Picture 3" descr="C:\Users\Reuben\Documents\Warwick work\Year 4\Group Project ES410 ALL TERMS\Images\Manufacture\Pulleys\Pulley Manufacture (7).JPG"/>
          <p:cNvPicPr>
            <a:picLocks noChangeAspect="1" noChangeArrowheads="1"/>
          </p:cNvPicPr>
          <p:nvPr/>
        </p:nvPicPr>
        <p:blipFill>
          <a:blip r:embed="rId4" cstate="print"/>
          <a:srcRect/>
          <a:stretch>
            <a:fillRect/>
          </a:stretch>
        </p:blipFill>
        <p:spPr bwMode="auto">
          <a:xfrm>
            <a:off x="3643306" y="1428736"/>
            <a:ext cx="2357454" cy="1768247"/>
          </a:xfrm>
          <a:prstGeom prst="rect">
            <a:avLst/>
          </a:prstGeom>
          <a:noFill/>
          <a:effectLst>
            <a:softEdge rad="127000"/>
          </a:effectLst>
        </p:spPr>
      </p:pic>
      <p:pic>
        <p:nvPicPr>
          <p:cNvPr id="54276" name="Picture 4" descr="C:\Users\Reuben\Documents\Warwick work\Year 4\Group Project ES410 ALL TERMS\Images\Manufacture\Flipper Parts\P3241389.JPG"/>
          <p:cNvPicPr>
            <a:picLocks noChangeAspect="1" noChangeArrowheads="1"/>
          </p:cNvPicPr>
          <p:nvPr/>
        </p:nvPicPr>
        <p:blipFill>
          <a:blip r:embed="rId5" cstate="print">
            <a:lum bright="10000" contrast="10000"/>
          </a:blip>
          <a:srcRect l="28784" t="13748" r="33682" b="29815"/>
          <a:stretch>
            <a:fillRect/>
          </a:stretch>
        </p:blipFill>
        <p:spPr bwMode="auto">
          <a:xfrm>
            <a:off x="3643306" y="3556677"/>
            <a:ext cx="2357454" cy="2658405"/>
          </a:xfrm>
          <a:prstGeom prst="rect">
            <a:avLst/>
          </a:prstGeom>
          <a:noFill/>
          <a:effectLst>
            <a:softEdge rad="127000"/>
          </a:effectLst>
        </p:spPr>
      </p:pic>
      <p:pic>
        <p:nvPicPr>
          <p:cNvPr id="54277" name="Picture 5" descr="C:\Users\Reuben\Documents\Warwick work\Year 4\Group Project ES410 ALL TERMS\Images\Manufacture\Battery Cases\Battery Case.JPG"/>
          <p:cNvPicPr>
            <a:picLocks noChangeAspect="1" noChangeArrowheads="1"/>
          </p:cNvPicPr>
          <p:nvPr/>
        </p:nvPicPr>
        <p:blipFill>
          <a:blip r:embed="rId6" cstate="print">
            <a:lum bright="20000" contrast="10000"/>
          </a:blip>
          <a:srcRect/>
          <a:stretch>
            <a:fillRect/>
          </a:stretch>
        </p:blipFill>
        <p:spPr bwMode="auto">
          <a:xfrm>
            <a:off x="6357950" y="1428736"/>
            <a:ext cx="2357454" cy="1767986"/>
          </a:xfrm>
          <a:prstGeom prst="rect">
            <a:avLst/>
          </a:prstGeom>
          <a:noFill/>
          <a:effectLst>
            <a:softEdge rad="127000"/>
          </a:effectLst>
        </p:spPr>
      </p:pic>
      <p:sp>
        <p:nvSpPr>
          <p:cNvPr id="8" name="TextBox 7"/>
          <p:cNvSpPr txBox="1"/>
          <p:nvPr/>
        </p:nvSpPr>
        <p:spPr>
          <a:xfrm>
            <a:off x="214282" y="1318023"/>
            <a:ext cx="2643206" cy="3293209"/>
          </a:xfrm>
          <a:prstGeom prst="rect">
            <a:avLst/>
          </a:prstGeom>
          <a:noFill/>
        </p:spPr>
        <p:txBody>
          <a:bodyPr wrap="square" rtlCol="0">
            <a:spAutoFit/>
          </a:bodyPr>
          <a:lstStyle/>
          <a:p>
            <a:r>
              <a:rPr lang="en-GB" sz="1600" b="1" dirty="0" smtClean="0">
                <a:solidFill>
                  <a:schemeClr val="bg1"/>
                </a:solidFill>
              </a:rPr>
              <a:t>Motivation</a:t>
            </a:r>
          </a:p>
          <a:p>
            <a:r>
              <a:rPr lang="en-GB" sz="1600" dirty="0" smtClean="0">
                <a:solidFill>
                  <a:schemeClr val="bg1"/>
                </a:solidFill>
              </a:rPr>
              <a:t>Minimise power demand</a:t>
            </a:r>
          </a:p>
          <a:p>
            <a:endParaRPr lang="en-GB" sz="1600" dirty="0" smtClean="0">
              <a:solidFill>
                <a:schemeClr val="bg1"/>
              </a:solidFill>
            </a:endParaRPr>
          </a:p>
          <a:p>
            <a:r>
              <a:rPr lang="en-GB" sz="1600" b="1" dirty="0" smtClean="0">
                <a:solidFill>
                  <a:schemeClr val="bg1"/>
                </a:solidFill>
              </a:rPr>
              <a:t>Solution</a:t>
            </a:r>
          </a:p>
          <a:p>
            <a:endParaRPr lang="en-GB" sz="1600" b="1" dirty="0" smtClean="0">
              <a:solidFill>
                <a:schemeClr val="bg1"/>
              </a:solidFill>
            </a:endParaRPr>
          </a:p>
          <a:p>
            <a:r>
              <a:rPr lang="en-GB" sz="1600" dirty="0" err="1" smtClean="0">
                <a:solidFill>
                  <a:schemeClr val="bg1"/>
                </a:solidFill>
              </a:rPr>
              <a:t>Acetal</a:t>
            </a:r>
            <a:r>
              <a:rPr lang="en-GB" sz="1600" dirty="0" smtClean="0">
                <a:solidFill>
                  <a:schemeClr val="bg1"/>
                </a:solidFill>
              </a:rPr>
              <a:t> Copolymer </a:t>
            </a:r>
          </a:p>
          <a:p>
            <a:endParaRPr lang="en-GB" sz="1600" dirty="0" smtClean="0">
              <a:solidFill>
                <a:schemeClr val="bg1"/>
              </a:solidFill>
            </a:endParaRPr>
          </a:p>
          <a:p>
            <a:r>
              <a:rPr lang="en-GB" sz="1600" dirty="0" smtClean="0">
                <a:solidFill>
                  <a:schemeClr val="bg1"/>
                </a:solidFill>
              </a:rPr>
              <a:t>Nylon 66 – hygroscopic</a:t>
            </a:r>
          </a:p>
          <a:p>
            <a:endParaRPr lang="en-GB" sz="1600" dirty="0" smtClean="0">
              <a:solidFill>
                <a:schemeClr val="bg1"/>
              </a:solidFill>
            </a:endParaRPr>
          </a:p>
          <a:p>
            <a:endParaRPr lang="en-GB" sz="1600" dirty="0" smtClean="0">
              <a:solidFill>
                <a:schemeClr val="bg1"/>
              </a:solidFill>
            </a:endParaRPr>
          </a:p>
          <a:p>
            <a:endParaRPr lang="en-GB" sz="1600" dirty="0" smtClean="0">
              <a:solidFill>
                <a:schemeClr val="bg1"/>
              </a:solidFill>
            </a:endParaRPr>
          </a:p>
          <a:p>
            <a:endParaRPr lang="en-GB" sz="1600" dirty="0" smtClean="0">
              <a:solidFill>
                <a:schemeClr val="bg1"/>
              </a:solidFill>
            </a:endParaRPr>
          </a:p>
          <a:p>
            <a:endParaRPr lang="en-GB" sz="1600" dirty="0" smtClean="0">
              <a:solidFill>
                <a:schemeClr val="bg1"/>
              </a:solidFill>
            </a:endParaRPr>
          </a:p>
        </p:txBody>
      </p:sp>
      <p:graphicFrame>
        <p:nvGraphicFramePr>
          <p:cNvPr id="10" name="Table 9"/>
          <p:cNvGraphicFramePr>
            <a:graphicFrameLocks noGrp="1"/>
          </p:cNvGraphicFramePr>
          <p:nvPr/>
        </p:nvGraphicFramePr>
        <p:xfrm>
          <a:off x="357158" y="3857628"/>
          <a:ext cx="2571768" cy="1752600"/>
        </p:xfrm>
        <a:graphic>
          <a:graphicData uri="http://schemas.openxmlformats.org/drawingml/2006/table">
            <a:tbl>
              <a:tblPr firstRow="1" bandRow="1">
                <a:tableStyleId>{284E427A-3D55-4303-BF80-6455036E1DE7}</a:tableStyleId>
              </a:tblPr>
              <a:tblGrid>
                <a:gridCol w="1285884"/>
                <a:gridCol w="1285884"/>
              </a:tblGrid>
              <a:tr h="370840">
                <a:tc>
                  <a:txBody>
                    <a:bodyPr/>
                    <a:lstStyle/>
                    <a:p>
                      <a:r>
                        <a:rPr lang="en-GB" dirty="0" smtClean="0"/>
                        <a:t>Material</a:t>
                      </a:r>
                      <a:endParaRPr lang="en-US" dirty="0"/>
                    </a:p>
                  </a:txBody>
                  <a:tcPr/>
                </a:tc>
                <a:tc>
                  <a:txBody>
                    <a:bodyPr/>
                    <a:lstStyle/>
                    <a:p>
                      <a:r>
                        <a:rPr lang="en-GB" dirty="0" smtClean="0"/>
                        <a:t>Specific</a:t>
                      </a:r>
                      <a:r>
                        <a:rPr lang="en-GB" baseline="0" dirty="0" smtClean="0"/>
                        <a:t> Gravity</a:t>
                      </a:r>
                      <a:endParaRPr lang="en-US" dirty="0"/>
                    </a:p>
                  </a:txBody>
                  <a:tcPr/>
                </a:tc>
              </a:tr>
              <a:tr h="370840">
                <a:tc>
                  <a:txBody>
                    <a:bodyPr/>
                    <a:lstStyle/>
                    <a:p>
                      <a:r>
                        <a:rPr lang="en-GB" dirty="0" smtClean="0"/>
                        <a:t>Aluminium</a:t>
                      </a:r>
                      <a:endParaRPr lang="en-US" dirty="0"/>
                    </a:p>
                  </a:txBody>
                  <a:tcPr/>
                </a:tc>
                <a:tc>
                  <a:txBody>
                    <a:bodyPr/>
                    <a:lstStyle/>
                    <a:p>
                      <a:r>
                        <a:rPr lang="en-GB" dirty="0" smtClean="0"/>
                        <a:t>2.7</a:t>
                      </a:r>
                      <a:endParaRPr lang="en-US" dirty="0"/>
                    </a:p>
                  </a:txBody>
                  <a:tcPr/>
                </a:tc>
              </a:tr>
              <a:tr h="370840">
                <a:tc>
                  <a:txBody>
                    <a:bodyPr/>
                    <a:lstStyle/>
                    <a:p>
                      <a:r>
                        <a:rPr lang="en-GB" dirty="0" err="1" smtClean="0"/>
                        <a:t>Acetal</a:t>
                      </a:r>
                      <a:endParaRPr lang="en-US" dirty="0"/>
                    </a:p>
                  </a:txBody>
                  <a:tcPr/>
                </a:tc>
                <a:tc>
                  <a:txBody>
                    <a:bodyPr/>
                    <a:lstStyle/>
                    <a:p>
                      <a:r>
                        <a:rPr lang="en-GB" dirty="0" smtClean="0"/>
                        <a:t>1.9</a:t>
                      </a:r>
                      <a:endParaRPr lang="en-US" dirty="0"/>
                    </a:p>
                  </a:txBody>
                  <a:tcPr/>
                </a:tc>
              </a:tr>
              <a:tr h="370840">
                <a:tc>
                  <a:txBody>
                    <a:bodyPr/>
                    <a:lstStyle/>
                    <a:p>
                      <a:r>
                        <a:rPr lang="en-GB" dirty="0" smtClean="0"/>
                        <a:t>Nylon 66</a:t>
                      </a:r>
                      <a:endParaRPr lang="en-US" dirty="0"/>
                    </a:p>
                  </a:txBody>
                  <a:tcPr/>
                </a:tc>
                <a:tc>
                  <a:txBody>
                    <a:bodyPr/>
                    <a:lstStyle/>
                    <a:p>
                      <a:r>
                        <a:rPr lang="en-GB" dirty="0" smtClean="0"/>
                        <a:t>1.18</a:t>
                      </a:r>
                      <a:endParaRPr lang="en-US" dirty="0"/>
                    </a:p>
                  </a:txBody>
                  <a:tcPr/>
                </a:tc>
              </a:tr>
            </a:tbl>
          </a:graphicData>
        </a:graphic>
      </p:graphicFrame>
    </p:spTree>
  </p:cSld>
  <p:clrMapOvr>
    <a:masterClrMapping/>
  </p:clrMapOvr>
  <p:transition>
    <p:fade thruBlk="1"/>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rofiled Tracks</a:t>
            </a:r>
            <a:endParaRPr lang="en-GB" dirty="0"/>
          </a:p>
        </p:txBody>
      </p:sp>
      <p:sp>
        <p:nvSpPr>
          <p:cNvPr id="4" name="TextBox 3"/>
          <p:cNvSpPr txBox="1"/>
          <p:nvPr/>
        </p:nvSpPr>
        <p:spPr>
          <a:xfrm>
            <a:off x="214282" y="1318022"/>
            <a:ext cx="4286248" cy="3785652"/>
          </a:xfrm>
          <a:prstGeom prst="rect">
            <a:avLst/>
          </a:prstGeom>
          <a:noFill/>
        </p:spPr>
        <p:txBody>
          <a:bodyPr wrap="square" rtlCol="0">
            <a:spAutoFit/>
          </a:bodyPr>
          <a:lstStyle/>
          <a:p>
            <a:r>
              <a:rPr lang="en-GB" sz="1600" b="1" dirty="0" smtClean="0">
                <a:solidFill>
                  <a:schemeClr val="bg1"/>
                </a:solidFill>
              </a:rPr>
              <a:t>Motivation</a:t>
            </a:r>
          </a:p>
          <a:p>
            <a:r>
              <a:rPr lang="en-GB" sz="1600" dirty="0" smtClean="0">
                <a:solidFill>
                  <a:schemeClr val="bg1"/>
                </a:solidFill>
              </a:rPr>
              <a:t>Rely on friction surface to pull up on edges</a:t>
            </a:r>
          </a:p>
          <a:p>
            <a:endParaRPr lang="en-GB" sz="1600" dirty="0" smtClean="0">
              <a:solidFill>
                <a:schemeClr val="bg1"/>
              </a:solidFill>
            </a:endParaRPr>
          </a:p>
          <a:p>
            <a:r>
              <a:rPr lang="en-GB" sz="1600" dirty="0" smtClean="0">
                <a:solidFill>
                  <a:schemeClr val="bg1"/>
                </a:solidFill>
              </a:rPr>
              <a:t>Poor stair climb control as belts slip</a:t>
            </a:r>
          </a:p>
          <a:p>
            <a:endParaRPr lang="en-GB" sz="1600" dirty="0">
              <a:solidFill>
                <a:schemeClr val="bg1"/>
              </a:solidFill>
            </a:endParaRPr>
          </a:p>
          <a:p>
            <a:r>
              <a:rPr lang="en-GB" sz="1600" b="1" dirty="0" smtClean="0">
                <a:solidFill>
                  <a:schemeClr val="bg1"/>
                </a:solidFill>
              </a:rPr>
              <a:t>Solution</a:t>
            </a:r>
          </a:p>
          <a:p>
            <a:endParaRPr lang="en-GB" sz="1600" b="1" dirty="0" smtClean="0">
              <a:solidFill>
                <a:schemeClr val="bg1"/>
              </a:solidFill>
            </a:endParaRPr>
          </a:p>
          <a:p>
            <a:r>
              <a:rPr lang="en-GB" sz="1600" dirty="0" smtClean="0">
                <a:solidFill>
                  <a:schemeClr val="bg1"/>
                </a:solidFill>
              </a:rPr>
              <a:t>Maintain T10 and K13 internal tracking profile</a:t>
            </a:r>
          </a:p>
          <a:p>
            <a:endParaRPr lang="en-GB" sz="1600" dirty="0" smtClean="0">
              <a:solidFill>
                <a:schemeClr val="bg1"/>
              </a:solidFill>
            </a:endParaRPr>
          </a:p>
          <a:p>
            <a:r>
              <a:rPr lang="en-GB" sz="1600" dirty="0" smtClean="0">
                <a:solidFill>
                  <a:schemeClr val="bg1"/>
                </a:solidFill>
              </a:rPr>
              <a:t>Toothed profile on external face</a:t>
            </a:r>
          </a:p>
          <a:p>
            <a:endParaRPr lang="en-GB" sz="1600" dirty="0" smtClean="0">
              <a:solidFill>
                <a:schemeClr val="bg1"/>
              </a:solidFill>
            </a:endParaRPr>
          </a:p>
          <a:p>
            <a:r>
              <a:rPr lang="en-GB" sz="1600" dirty="0" smtClean="0">
                <a:solidFill>
                  <a:schemeClr val="bg1"/>
                </a:solidFill>
              </a:rPr>
              <a:t>Medium density rubber compound</a:t>
            </a:r>
          </a:p>
          <a:p>
            <a:endParaRPr lang="en-GB" sz="1600" dirty="0" smtClean="0">
              <a:solidFill>
                <a:schemeClr val="bg1"/>
              </a:solidFill>
            </a:endParaRPr>
          </a:p>
          <a:p>
            <a:endParaRPr lang="en-GB" sz="1600" dirty="0" smtClean="0">
              <a:solidFill>
                <a:schemeClr val="bg1"/>
              </a:solidFill>
            </a:endParaRPr>
          </a:p>
          <a:p>
            <a:endParaRPr lang="en-GB" sz="1600" dirty="0" smtClean="0">
              <a:solidFill>
                <a:schemeClr val="bg1"/>
              </a:solidFill>
            </a:endParaRPr>
          </a:p>
        </p:txBody>
      </p:sp>
      <p:pic>
        <p:nvPicPr>
          <p:cNvPr id="7170" name="Picture 2" descr="M:\0809 Team\Presentation\Images\Arm Transparent.png"/>
          <p:cNvPicPr>
            <a:picLocks noChangeAspect="1" noChangeArrowheads="1"/>
          </p:cNvPicPr>
          <p:nvPr/>
        </p:nvPicPr>
        <p:blipFill>
          <a:blip r:embed="rId3">
            <a:lum bright="10000" contrast="20000"/>
          </a:blip>
          <a:srcRect/>
          <a:stretch>
            <a:fillRect/>
          </a:stretch>
        </p:blipFill>
        <p:spPr bwMode="auto">
          <a:xfrm>
            <a:off x="4357686" y="257222"/>
            <a:ext cx="6890152" cy="7600934"/>
          </a:xfrm>
          <a:prstGeom prst="rect">
            <a:avLst/>
          </a:prstGeom>
          <a:noFill/>
        </p:spPr>
      </p:pic>
    </p:spTree>
  </p:cSld>
  <p:clrMapOvr>
    <a:masterClrMapping/>
  </p:clrMapOvr>
  <p:transition>
    <p:fade thruBlk="1"/>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ntents</a:t>
            </a:r>
            <a:endParaRPr lang="en-GB" dirty="0"/>
          </a:p>
        </p:txBody>
      </p:sp>
      <p:sp>
        <p:nvSpPr>
          <p:cNvPr id="3" name="Content Placeholder 2"/>
          <p:cNvSpPr>
            <a:spLocks noGrp="1"/>
          </p:cNvSpPr>
          <p:nvPr>
            <p:ph idx="1"/>
          </p:nvPr>
        </p:nvSpPr>
        <p:spPr/>
        <p:txBody>
          <a:bodyPr/>
          <a:lstStyle/>
          <a:p>
            <a:pPr marL="514350" indent="-514350">
              <a:buFont typeface="+mj-lt"/>
              <a:buAutoNum type="arabicPeriod"/>
            </a:pPr>
            <a:r>
              <a:rPr lang="en-GB" dirty="0" smtClean="0"/>
              <a:t>List of contents</a:t>
            </a:r>
          </a:p>
          <a:p>
            <a:pPr marL="514350" indent="-514350">
              <a:buFont typeface="+mj-lt"/>
              <a:buAutoNum type="arabicPeriod"/>
            </a:pPr>
            <a:r>
              <a:rPr lang="en-GB" dirty="0" smtClean="0"/>
              <a:t>Page 2</a:t>
            </a:r>
          </a:p>
          <a:p>
            <a:pPr marL="514350" indent="-514350">
              <a:buFont typeface="+mj-lt"/>
              <a:buAutoNum type="arabicPeriod"/>
            </a:pPr>
            <a:r>
              <a:rPr lang="en-GB" dirty="0" smtClean="0"/>
              <a:t>Page 3</a:t>
            </a:r>
          </a:p>
          <a:p>
            <a:pPr marL="514350" indent="-514350">
              <a:buFont typeface="+mj-lt"/>
              <a:buAutoNum type="arabicPeriod"/>
            </a:pPr>
            <a:endParaRPr lang="en-GB" dirty="0" smtClean="0"/>
          </a:p>
          <a:p>
            <a:pPr marL="514350" indent="-514350">
              <a:buNone/>
            </a:pPr>
            <a:r>
              <a:rPr lang="en-GB" dirty="0" smtClean="0"/>
              <a:t>Highlight the relevant section before each section</a:t>
            </a:r>
          </a:p>
        </p:txBody>
      </p:sp>
    </p:spTree>
  </p:cSld>
  <p:clrMapOvr>
    <a:masterClrMapping/>
  </p:clrMapOvr>
  <p:transition>
    <p:fade thruBlk="1"/>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entral Compartment</a:t>
            </a:r>
            <a:endParaRPr lang="en-GB" dirty="0"/>
          </a:p>
        </p:txBody>
      </p:sp>
      <p:pic>
        <p:nvPicPr>
          <p:cNvPr id="1028" name="Picture 4" descr="F:\Hannover pics rw\P4161657.JPG"/>
          <p:cNvPicPr>
            <a:picLocks noChangeAspect="1" noChangeArrowheads="1"/>
          </p:cNvPicPr>
          <p:nvPr/>
        </p:nvPicPr>
        <p:blipFill>
          <a:blip r:embed="rId3" cstate="print"/>
          <a:srcRect/>
          <a:stretch>
            <a:fillRect/>
          </a:stretch>
        </p:blipFill>
        <p:spPr bwMode="auto">
          <a:xfrm>
            <a:off x="-32" y="928670"/>
            <a:ext cx="4737084" cy="3552603"/>
          </a:xfrm>
          <a:prstGeom prst="rect">
            <a:avLst/>
          </a:prstGeom>
          <a:noFill/>
        </p:spPr>
      </p:pic>
      <p:pic>
        <p:nvPicPr>
          <p:cNvPr id="1027" name="Picture 3" descr="C:\Documents and Settings\Matt Rooke.MATT.000\My Documents\Warwick\Year 4\ES410 WMR\Presentation\robot.png"/>
          <p:cNvPicPr>
            <a:picLocks noChangeAspect="1" noChangeArrowheads="1"/>
          </p:cNvPicPr>
          <p:nvPr/>
        </p:nvPicPr>
        <p:blipFill>
          <a:blip r:embed="rId4" cstate="print"/>
          <a:srcRect/>
          <a:stretch>
            <a:fillRect/>
          </a:stretch>
        </p:blipFill>
        <p:spPr bwMode="auto">
          <a:xfrm>
            <a:off x="-198902" y="3857629"/>
            <a:ext cx="5199530" cy="3000372"/>
          </a:xfrm>
          <a:prstGeom prst="rect">
            <a:avLst/>
          </a:prstGeom>
          <a:noFill/>
        </p:spPr>
      </p:pic>
      <p:sp>
        <p:nvSpPr>
          <p:cNvPr id="7" name="TextBox 6"/>
          <p:cNvSpPr txBox="1"/>
          <p:nvPr/>
        </p:nvSpPr>
        <p:spPr>
          <a:xfrm>
            <a:off x="4857752" y="928670"/>
            <a:ext cx="4286248" cy="5293757"/>
          </a:xfrm>
          <a:prstGeom prst="rect">
            <a:avLst/>
          </a:prstGeom>
          <a:noFill/>
        </p:spPr>
        <p:txBody>
          <a:bodyPr wrap="square" rtlCol="0">
            <a:spAutoFit/>
          </a:bodyPr>
          <a:lstStyle/>
          <a:p>
            <a:r>
              <a:rPr lang="en-GB" sz="1600" b="1" dirty="0" smtClean="0">
                <a:solidFill>
                  <a:schemeClr val="bg1"/>
                </a:solidFill>
              </a:rPr>
              <a:t>Motivation</a:t>
            </a:r>
          </a:p>
          <a:p>
            <a:r>
              <a:rPr lang="en-GB" sz="1600" dirty="0" smtClean="0">
                <a:solidFill>
                  <a:schemeClr val="bg1"/>
                </a:solidFill>
              </a:rPr>
              <a:t>Independently separable subsystem requirement</a:t>
            </a:r>
          </a:p>
          <a:p>
            <a:endParaRPr lang="en-GB" sz="1600" dirty="0" smtClean="0">
              <a:solidFill>
                <a:schemeClr val="bg1"/>
              </a:solidFill>
            </a:endParaRPr>
          </a:p>
          <a:p>
            <a:r>
              <a:rPr lang="en-GB" sz="1600" dirty="0" smtClean="0">
                <a:solidFill>
                  <a:schemeClr val="bg1"/>
                </a:solidFill>
              </a:rPr>
              <a:t>Central robot section contains computer, router, power control and sensory processing devices</a:t>
            </a:r>
          </a:p>
          <a:p>
            <a:endParaRPr lang="en-GB" sz="1600" dirty="0">
              <a:solidFill>
                <a:schemeClr val="bg1"/>
              </a:solidFill>
            </a:endParaRPr>
          </a:p>
          <a:p>
            <a:r>
              <a:rPr lang="en-GB" sz="1600" dirty="0" smtClean="0">
                <a:solidFill>
                  <a:schemeClr val="bg1"/>
                </a:solidFill>
              </a:rPr>
              <a:t>Frequent need to remove computer</a:t>
            </a:r>
          </a:p>
          <a:p>
            <a:endParaRPr lang="en-GB" sz="1600" dirty="0">
              <a:solidFill>
                <a:schemeClr val="bg1"/>
              </a:solidFill>
            </a:endParaRPr>
          </a:p>
          <a:p>
            <a:r>
              <a:rPr lang="en-GB" sz="1600" b="1" dirty="0" smtClean="0">
                <a:solidFill>
                  <a:schemeClr val="bg1"/>
                </a:solidFill>
              </a:rPr>
              <a:t>Solution</a:t>
            </a:r>
          </a:p>
          <a:p>
            <a:r>
              <a:rPr lang="en-GB" sz="1600" dirty="0" smtClean="0">
                <a:solidFill>
                  <a:schemeClr val="bg1"/>
                </a:solidFill>
              </a:rPr>
              <a:t>A self contained unit to hold computer and other electronics</a:t>
            </a:r>
          </a:p>
          <a:p>
            <a:endParaRPr lang="en-GB" sz="1600" dirty="0" smtClean="0">
              <a:solidFill>
                <a:schemeClr val="bg1"/>
              </a:solidFill>
            </a:endParaRPr>
          </a:p>
          <a:p>
            <a:r>
              <a:rPr lang="en-GB" sz="1600" dirty="0" smtClean="0">
                <a:solidFill>
                  <a:schemeClr val="bg1"/>
                </a:solidFill>
              </a:rPr>
              <a:t>Operates outside the robot</a:t>
            </a:r>
            <a:endParaRPr lang="en-GB" sz="1600" dirty="0">
              <a:solidFill>
                <a:schemeClr val="bg1"/>
              </a:solidFill>
            </a:endParaRPr>
          </a:p>
          <a:p>
            <a:r>
              <a:rPr lang="en-GB" sz="1600" dirty="0" smtClean="0">
                <a:solidFill>
                  <a:schemeClr val="bg1"/>
                </a:solidFill>
              </a:rPr>
              <a:t>Lifts out with robot lid</a:t>
            </a:r>
          </a:p>
          <a:p>
            <a:endParaRPr lang="en-GB" sz="1600" dirty="0">
              <a:solidFill>
                <a:schemeClr val="bg1"/>
              </a:solidFill>
            </a:endParaRPr>
          </a:p>
          <a:p>
            <a:r>
              <a:rPr lang="en-GB" sz="1600" dirty="0" smtClean="0">
                <a:solidFill>
                  <a:schemeClr val="bg1"/>
                </a:solidFill>
              </a:rPr>
              <a:t>No hard wiring, connectors used</a:t>
            </a:r>
          </a:p>
          <a:p>
            <a:r>
              <a:rPr lang="en-GB" sz="1600" dirty="0" smtClean="0">
                <a:solidFill>
                  <a:schemeClr val="bg1"/>
                </a:solidFill>
              </a:rPr>
              <a:t>Access panel/computer port access</a:t>
            </a:r>
          </a:p>
          <a:p>
            <a:pPr>
              <a:buFont typeface="Arial" pitchFamily="34" charset="0"/>
              <a:buChar char="•"/>
            </a:pPr>
            <a:endParaRPr lang="en-GB" dirty="0">
              <a:solidFill>
                <a:schemeClr val="bg1"/>
              </a:solidFill>
            </a:endParaRPr>
          </a:p>
          <a:p>
            <a:r>
              <a:rPr lang="en-GB" sz="1600" dirty="0" smtClean="0">
                <a:solidFill>
                  <a:schemeClr val="bg1"/>
                </a:solidFill>
              </a:rPr>
              <a:t>Lid fans work with robot base fans to </a:t>
            </a:r>
            <a:r>
              <a:rPr lang="en-GB" sz="1600" dirty="0">
                <a:solidFill>
                  <a:schemeClr val="bg1"/>
                </a:solidFill>
              </a:rPr>
              <a:t>c</a:t>
            </a:r>
            <a:r>
              <a:rPr lang="en-GB" sz="1600" dirty="0" smtClean="0">
                <a:solidFill>
                  <a:schemeClr val="bg1"/>
                </a:solidFill>
              </a:rPr>
              <a:t>reate airflow inside tight central compartment</a:t>
            </a:r>
          </a:p>
        </p:txBody>
      </p:sp>
    </p:spTree>
  </p:cSld>
  <p:clrMapOvr>
    <a:masterClrMapping/>
  </p:clrMapOvr>
  <p:transition>
    <p:fade thruBlk="1"/>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Power Systems</a:t>
            </a:r>
            <a:endParaRPr lang="en-GB" dirty="0"/>
          </a:p>
        </p:txBody>
      </p:sp>
      <p:sp>
        <p:nvSpPr>
          <p:cNvPr id="3" name="TextBox 2"/>
          <p:cNvSpPr txBox="1"/>
          <p:nvPr/>
        </p:nvSpPr>
        <p:spPr>
          <a:xfrm>
            <a:off x="142844" y="875584"/>
            <a:ext cx="6858048" cy="2677656"/>
          </a:xfrm>
          <a:prstGeom prst="rect">
            <a:avLst/>
          </a:prstGeom>
          <a:noFill/>
        </p:spPr>
        <p:txBody>
          <a:bodyPr wrap="square" rtlCol="0">
            <a:spAutoFit/>
          </a:bodyPr>
          <a:lstStyle/>
          <a:p>
            <a:r>
              <a:rPr lang="en-GB" sz="2400" b="1" dirty="0" smtClean="0">
                <a:solidFill>
                  <a:schemeClr val="bg1"/>
                </a:solidFill>
              </a:rPr>
              <a:t>Requirements</a:t>
            </a:r>
            <a:endParaRPr lang="en-GB" sz="1600" b="1" dirty="0">
              <a:solidFill>
                <a:schemeClr val="bg1"/>
              </a:solidFill>
            </a:endParaRPr>
          </a:p>
          <a:p>
            <a:r>
              <a:rPr lang="en-GB" sz="1600" dirty="0" smtClean="0">
                <a:solidFill>
                  <a:schemeClr val="bg1"/>
                </a:solidFill>
              </a:rPr>
              <a:t>25 minute competitive run time</a:t>
            </a:r>
          </a:p>
          <a:p>
            <a:endParaRPr lang="en-GB" sz="1600" dirty="0" smtClean="0">
              <a:solidFill>
                <a:schemeClr val="bg1"/>
              </a:solidFill>
            </a:endParaRPr>
          </a:p>
          <a:p>
            <a:r>
              <a:rPr lang="en-GB" sz="1600" dirty="0" smtClean="0">
                <a:solidFill>
                  <a:schemeClr val="bg1"/>
                </a:solidFill>
              </a:rPr>
              <a:t>2 hour run-time for casual, flat-ground use</a:t>
            </a:r>
          </a:p>
          <a:p>
            <a:endParaRPr lang="en-GB" sz="1600" dirty="0" smtClean="0">
              <a:solidFill>
                <a:schemeClr val="bg1"/>
              </a:solidFill>
            </a:endParaRPr>
          </a:p>
          <a:p>
            <a:r>
              <a:rPr lang="en-GB" sz="1600" dirty="0" smtClean="0">
                <a:solidFill>
                  <a:schemeClr val="bg1"/>
                </a:solidFill>
              </a:rPr>
              <a:t>Deliver power to drive system to overcome obstacles</a:t>
            </a:r>
          </a:p>
          <a:p>
            <a:endParaRPr lang="en-GB" sz="1600" dirty="0" smtClean="0">
              <a:solidFill>
                <a:schemeClr val="bg1"/>
              </a:solidFill>
            </a:endParaRPr>
          </a:p>
          <a:p>
            <a:r>
              <a:rPr lang="en-GB" sz="1600" dirty="0" smtClean="0">
                <a:solidFill>
                  <a:schemeClr val="bg1"/>
                </a:solidFill>
              </a:rPr>
              <a:t>Independent  remote power cycling of all electronic devices</a:t>
            </a:r>
          </a:p>
          <a:p>
            <a:endParaRPr lang="en-GB" sz="1600" dirty="0" smtClean="0">
              <a:solidFill>
                <a:schemeClr val="bg1"/>
              </a:solidFill>
            </a:endParaRPr>
          </a:p>
          <a:p>
            <a:r>
              <a:rPr lang="en-GB" sz="1600" dirty="0" smtClean="0">
                <a:solidFill>
                  <a:schemeClr val="bg1"/>
                </a:solidFill>
              </a:rPr>
              <a:t>Hardware and software emergency stop</a:t>
            </a:r>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pic>
        <p:nvPicPr>
          <p:cNvPr id="3077" name="Picture 5" descr="C:\Documents and Settings\Matt Rooke.MATT.000\My Documents\Warwick\Year 4\ES410 WMR\Presentation\evolitepng.png"/>
          <p:cNvPicPr>
            <a:picLocks noChangeAspect="1" noChangeArrowheads="1"/>
          </p:cNvPicPr>
          <p:nvPr/>
        </p:nvPicPr>
        <p:blipFill>
          <a:blip r:embed="rId3"/>
          <a:srcRect/>
          <a:stretch>
            <a:fillRect/>
          </a:stretch>
        </p:blipFill>
        <p:spPr bwMode="auto">
          <a:xfrm>
            <a:off x="5321300" y="214290"/>
            <a:ext cx="3822700" cy="2489200"/>
          </a:xfrm>
          <a:prstGeom prst="rect">
            <a:avLst/>
          </a:prstGeom>
          <a:noFill/>
        </p:spPr>
      </p:pic>
      <p:pic>
        <p:nvPicPr>
          <p:cNvPr id="3078" name="Picture 6" descr="C:\Documents and Settings\Matt Rooke.MATT.000\My Documents\Warwick\Year 4\ES410 WMR\Presentation\powersys_black_white.png"/>
          <p:cNvPicPr>
            <a:picLocks noChangeAspect="1" noChangeArrowheads="1"/>
          </p:cNvPicPr>
          <p:nvPr/>
        </p:nvPicPr>
        <p:blipFill>
          <a:blip r:embed="rId4">
            <a:clrChange>
              <a:clrFrom>
                <a:srgbClr val="000000"/>
              </a:clrFrom>
              <a:clrTo>
                <a:srgbClr val="000000">
                  <a:alpha val="0"/>
                </a:srgbClr>
              </a:clrTo>
            </a:clrChange>
          </a:blip>
          <a:srcRect/>
          <a:stretch>
            <a:fillRect/>
          </a:stretch>
        </p:blipFill>
        <p:spPr bwMode="auto">
          <a:xfrm>
            <a:off x="0" y="3643314"/>
            <a:ext cx="7384954" cy="3000396"/>
          </a:xfrm>
          <a:prstGeom prst="rect">
            <a:avLst/>
          </a:prstGeom>
          <a:noFill/>
        </p:spPr>
      </p:pic>
    </p:spTree>
  </p:cSld>
  <p:clrMapOvr>
    <a:masterClrMapping/>
  </p:clrMapOvr>
  <p:transition>
    <p:fade thruBlk="1"/>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Warwick Mobile Robotics</a:t>
            </a:r>
            <a:endParaRPr lang="en-GB" dirty="0"/>
          </a:p>
        </p:txBody>
      </p:sp>
      <p:sp>
        <p:nvSpPr>
          <p:cNvPr id="3" name="Content Placeholder 2"/>
          <p:cNvSpPr>
            <a:spLocks noGrp="1"/>
          </p:cNvSpPr>
          <p:nvPr>
            <p:ph idx="1"/>
          </p:nvPr>
        </p:nvSpPr>
        <p:spPr/>
        <p:txBody>
          <a:bodyPr>
            <a:normAutofit/>
          </a:bodyPr>
          <a:lstStyle/>
          <a:p>
            <a:r>
              <a:rPr lang="en-GB" sz="2400" dirty="0" smtClean="0"/>
              <a:t>Eight 4th Year </a:t>
            </a:r>
            <a:r>
              <a:rPr lang="en-GB" sz="2400" dirty="0" err="1" smtClean="0"/>
              <a:t>MEng</a:t>
            </a:r>
            <a:r>
              <a:rPr lang="en-GB" sz="2400" dirty="0" smtClean="0"/>
              <a:t> Undergraduates</a:t>
            </a:r>
          </a:p>
          <a:p>
            <a:r>
              <a:rPr lang="en-GB" sz="2400" dirty="0" smtClean="0"/>
              <a:t>Design and build an USAR robot capable of competing at </a:t>
            </a:r>
            <a:r>
              <a:rPr lang="en-GB" sz="2400" dirty="0" err="1" smtClean="0"/>
              <a:t>RoboCup</a:t>
            </a:r>
            <a:r>
              <a:rPr lang="en-GB" sz="2400" dirty="0" smtClean="0"/>
              <a:t> Rescue</a:t>
            </a:r>
            <a:endParaRPr lang="en-GB" sz="2400" dirty="0" smtClean="0"/>
          </a:p>
        </p:txBody>
      </p:sp>
      <p:pic>
        <p:nvPicPr>
          <p:cNvPr id="1028" name="Picture 4"/>
          <p:cNvPicPr>
            <a:picLocks noChangeAspect="1" noChangeArrowheads="1"/>
          </p:cNvPicPr>
          <p:nvPr/>
        </p:nvPicPr>
        <p:blipFill>
          <a:blip r:embed="rId3" cstate="print"/>
          <a:srcRect/>
          <a:stretch>
            <a:fillRect/>
          </a:stretch>
        </p:blipFill>
        <p:spPr bwMode="auto">
          <a:xfrm>
            <a:off x="5857884" y="2928934"/>
            <a:ext cx="2740054" cy="3071810"/>
          </a:xfrm>
          <a:prstGeom prst="rect">
            <a:avLst/>
          </a:prstGeom>
          <a:noFill/>
          <a:ln w="9525">
            <a:noFill/>
            <a:miter lim="800000"/>
            <a:headEnd/>
            <a:tailEnd/>
          </a:ln>
          <a:effectLst/>
        </p:spPr>
      </p:pic>
      <p:sp>
        <p:nvSpPr>
          <p:cNvPr id="9" name="Rectangle 8"/>
          <p:cNvSpPr/>
          <p:nvPr/>
        </p:nvSpPr>
        <p:spPr>
          <a:xfrm>
            <a:off x="428596" y="2857496"/>
            <a:ext cx="5286412" cy="3046988"/>
          </a:xfrm>
          <a:prstGeom prst="rect">
            <a:avLst/>
          </a:prstGeom>
        </p:spPr>
        <p:txBody>
          <a:bodyPr wrap="square">
            <a:spAutoFit/>
          </a:bodyPr>
          <a:lstStyle/>
          <a:p>
            <a:pPr marL="363538" indent="-363538">
              <a:buFont typeface="Arial" pitchFamily="34" charset="0"/>
              <a:buChar char="•"/>
            </a:pPr>
            <a:r>
              <a:rPr lang="en-GB" sz="2400" dirty="0" smtClean="0">
                <a:solidFill>
                  <a:schemeClr val="bg1"/>
                </a:solidFill>
              </a:rPr>
              <a:t>Raise </a:t>
            </a:r>
            <a:r>
              <a:rPr lang="en-GB" sz="2400" dirty="0">
                <a:solidFill>
                  <a:schemeClr val="bg1"/>
                </a:solidFill>
              </a:rPr>
              <a:t>the profile of WMR and sponsors through continually developing marketing strategy </a:t>
            </a:r>
          </a:p>
          <a:p>
            <a:pPr marL="358775" indent="-358775">
              <a:buFont typeface="Arial" pitchFamily="34" charset="0"/>
              <a:buChar char="•"/>
            </a:pPr>
            <a:r>
              <a:rPr lang="en-GB" sz="2400" dirty="0" smtClean="0">
                <a:solidFill>
                  <a:schemeClr val="bg1"/>
                </a:solidFill>
              </a:rPr>
              <a:t>Increase </a:t>
            </a:r>
            <a:r>
              <a:rPr lang="en-GB" sz="2400" dirty="0">
                <a:solidFill>
                  <a:schemeClr val="bg1"/>
                </a:solidFill>
              </a:rPr>
              <a:t>awareness of Engineering both at the University of Warwick and as a profession </a:t>
            </a:r>
          </a:p>
          <a:p>
            <a:pPr marL="358775" indent="-358775">
              <a:buFont typeface="Arial" pitchFamily="34" charset="0"/>
              <a:buChar char="•"/>
            </a:pPr>
            <a:r>
              <a:rPr lang="en-GB" sz="2400" dirty="0" smtClean="0">
                <a:solidFill>
                  <a:schemeClr val="bg1"/>
                </a:solidFill>
              </a:rPr>
              <a:t>Showcase </a:t>
            </a:r>
            <a:r>
              <a:rPr lang="en-GB" sz="2400" dirty="0">
                <a:solidFill>
                  <a:schemeClr val="bg1"/>
                </a:solidFill>
              </a:rPr>
              <a:t>Warwick innovation to the world </a:t>
            </a:r>
          </a:p>
        </p:txBody>
      </p:sp>
    </p:spTree>
  </p:cSld>
  <p:clrMapOvr>
    <a:masterClrMapping/>
  </p:clrMapOvr>
  <p:transition>
    <p:fade thruBlk="1"/>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normAutofit fontScale="90000"/>
          </a:bodyPr>
          <a:lstStyle/>
          <a:p>
            <a:r>
              <a:rPr lang="en-GB" smtClean="0"/>
              <a:t>Lithium Polymer (LiPo) Batteries</a:t>
            </a:r>
            <a:endParaRPr lang="en-GB" dirty="0"/>
          </a:p>
        </p:txBody>
      </p:sp>
      <p:graphicFrame>
        <p:nvGraphicFramePr>
          <p:cNvPr id="6" name="Chart 5"/>
          <p:cNvGraphicFramePr/>
          <p:nvPr/>
        </p:nvGraphicFramePr>
        <p:xfrm>
          <a:off x="0" y="928670"/>
          <a:ext cx="5486400" cy="325608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7" name="Chart 6"/>
          <p:cNvGraphicFramePr/>
          <p:nvPr/>
        </p:nvGraphicFramePr>
        <p:xfrm>
          <a:off x="0" y="3838135"/>
          <a:ext cx="5486400" cy="3019865"/>
        </p:xfrm>
        <a:graphic>
          <a:graphicData uri="http://schemas.openxmlformats.org/drawingml/2006/chart">
            <c:chart xmlns:c="http://schemas.openxmlformats.org/drawingml/2006/chart" xmlns:r="http://schemas.openxmlformats.org/officeDocument/2006/relationships" r:id="rId5"/>
          </a:graphicData>
        </a:graphic>
      </p:graphicFrame>
      <p:sp>
        <p:nvSpPr>
          <p:cNvPr id="8" name="TextBox 7"/>
          <p:cNvSpPr txBox="1"/>
          <p:nvPr/>
        </p:nvSpPr>
        <p:spPr>
          <a:xfrm>
            <a:off x="5500694" y="1071546"/>
            <a:ext cx="3429024" cy="7263527"/>
          </a:xfrm>
          <a:prstGeom prst="rect">
            <a:avLst/>
          </a:prstGeom>
          <a:noFill/>
        </p:spPr>
        <p:txBody>
          <a:bodyPr wrap="square" rtlCol="0">
            <a:spAutoFit/>
          </a:bodyPr>
          <a:lstStyle/>
          <a:p>
            <a:r>
              <a:rPr lang="en-GB"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Battery Tests – Motor Stall</a:t>
            </a:r>
            <a:endParaRPr lang="en-GB" dirty="0" smtClean="0">
              <a:solidFill>
                <a:schemeClr val="bg1"/>
              </a:solidFill>
            </a:endParaRPr>
          </a:p>
          <a:p>
            <a:r>
              <a:rPr lang="en-GB" sz="1600" dirty="0" err="1" smtClean="0">
                <a:solidFill>
                  <a:schemeClr val="bg1"/>
                </a:solidFill>
              </a:rPr>
              <a:t>NiMH</a:t>
            </a:r>
            <a:r>
              <a:rPr lang="en-GB" sz="1600" dirty="0" smtClean="0">
                <a:solidFill>
                  <a:schemeClr val="bg1"/>
                </a:solidFill>
              </a:rPr>
              <a:t>  (Nickel Metal Hydride) only delivered 350 W</a:t>
            </a:r>
          </a:p>
          <a:p>
            <a:endParaRPr lang="en-GB" sz="1600" dirty="0" smtClean="0">
              <a:solidFill>
                <a:schemeClr val="bg1"/>
              </a:solidFill>
            </a:endParaRPr>
          </a:p>
          <a:p>
            <a:endParaRPr lang="en-GB" sz="1600" dirty="0" smtClean="0">
              <a:solidFill>
                <a:schemeClr val="bg1"/>
              </a:solidFill>
            </a:endParaRPr>
          </a:p>
          <a:p>
            <a:endParaRPr lang="en-GB" sz="1600" dirty="0" smtClean="0">
              <a:solidFill>
                <a:schemeClr val="bg1"/>
              </a:solidFill>
            </a:endParaRPr>
          </a:p>
          <a:p>
            <a:endParaRPr lang="en-GB" sz="1600" dirty="0" smtClean="0">
              <a:solidFill>
                <a:schemeClr val="bg1"/>
              </a:solidFill>
            </a:endParaRPr>
          </a:p>
          <a:p>
            <a:endParaRPr lang="en-GB" sz="1600" dirty="0" smtClean="0">
              <a:solidFill>
                <a:schemeClr val="bg1"/>
              </a:solidFill>
            </a:endParaRPr>
          </a:p>
          <a:p>
            <a:endParaRPr lang="en-GB" sz="1600" dirty="0" smtClean="0">
              <a:solidFill>
                <a:schemeClr val="bg1"/>
              </a:solidFill>
            </a:endParaRPr>
          </a:p>
          <a:p>
            <a:endParaRPr lang="en-GB" sz="1600" dirty="0" smtClean="0">
              <a:solidFill>
                <a:schemeClr val="bg1"/>
              </a:solidFill>
            </a:endParaRPr>
          </a:p>
          <a:p>
            <a:r>
              <a:rPr lang="en-GB" sz="1600" dirty="0" smtClean="0">
                <a:solidFill>
                  <a:schemeClr val="bg1"/>
                </a:solidFill>
              </a:rPr>
              <a:t>One </a:t>
            </a:r>
            <a:r>
              <a:rPr lang="en-GB" sz="1600" dirty="0" err="1" smtClean="0">
                <a:solidFill>
                  <a:schemeClr val="bg1"/>
                </a:solidFill>
              </a:rPr>
              <a:t>LiPo</a:t>
            </a:r>
            <a:r>
              <a:rPr lang="en-GB" sz="1600" dirty="0" smtClean="0">
                <a:solidFill>
                  <a:schemeClr val="bg1"/>
                </a:solidFill>
              </a:rPr>
              <a:t> delivers combined drive motor power of 970 W</a:t>
            </a:r>
          </a:p>
          <a:p>
            <a:endParaRPr lang="en-GB" sz="1600" dirty="0">
              <a:solidFill>
                <a:schemeClr val="bg1"/>
              </a:solidFill>
            </a:endParaRPr>
          </a:p>
          <a:p>
            <a:endParaRPr lang="en-GB" sz="1600" dirty="0">
              <a:solidFill>
                <a:schemeClr val="bg1"/>
              </a:solidFill>
            </a:endParaRPr>
          </a:p>
          <a:p>
            <a:endParaRPr lang="en-GB" sz="1600" dirty="0" smtClean="0">
              <a:solidFill>
                <a:schemeClr val="bg1"/>
              </a:solidFill>
            </a:endParaRPr>
          </a:p>
          <a:p>
            <a:endParaRPr lang="en-GB" sz="1600" dirty="0">
              <a:solidFill>
                <a:schemeClr val="bg1"/>
              </a:solidFill>
            </a:endParaRPr>
          </a:p>
          <a:p>
            <a:r>
              <a:rPr lang="en-GB" sz="1600" dirty="0" smtClean="0">
                <a:solidFill>
                  <a:schemeClr val="bg1"/>
                </a:solidFill>
              </a:rPr>
              <a:t>Two </a:t>
            </a:r>
            <a:r>
              <a:rPr lang="en-GB" sz="1600" dirty="0" err="1" smtClean="0">
                <a:solidFill>
                  <a:schemeClr val="bg1"/>
                </a:solidFill>
              </a:rPr>
              <a:t>LiPo</a:t>
            </a:r>
            <a:r>
              <a:rPr lang="en-GB" sz="1600" dirty="0" smtClean="0">
                <a:solidFill>
                  <a:schemeClr val="bg1"/>
                </a:solidFill>
              </a:rPr>
              <a:t> batteries in parallel allow the motors to reach their 1 kW peak rating</a:t>
            </a:r>
          </a:p>
          <a:p>
            <a:r>
              <a:rPr lang="en-GB" sz="1600" dirty="0" smtClean="0">
                <a:solidFill>
                  <a:schemeClr val="bg1"/>
                </a:solidFill>
              </a:rPr>
              <a:t>Two </a:t>
            </a:r>
            <a:r>
              <a:rPr lang="en-GB" sz="1600" dirty="0" err="1" smtClean="0">
                <a:solidFill>
                  <a:schemeClr val="bg1"/>
                </a:solidFill>
              </a:rPr>
              <a:t>LiPo</a:t>
            </a:r>
            <a:r>
              <a:rPr lang="en-GB" sz="1600" dirty="0" smtClean="0">
                <a:solidFill>
                  <a:schemeClr val="bg1"/>
                </a:solidFill>
              </a:rPr>
              <a:t> batteries gives the same capacity as the </a:t>
            </a:r>
            <a:r>
              <a:rPr lang="en-GB" sz="1600" dirty="0" err="1" smtClean="0">
                <a:solidFill>
                  <a:schemeClr val="bg1"/>
                </a:solidFill>
              </a:rPr>
              <a:t>NiMH</a:t>
            </a:r>
            <a:r>
              <a:rPr lang="en-GB" sz="1600" dirty="0" smtClean="0">
                <a:solidFill>
                  <a:schemeClr val="bg1"/>
                </a:solidFill>
              </a:rPr>
              <a:t> batteries (10 Ah)</a:t>
            </a:r>
            <a:endParaRPr lang="en-GB" sz="1600" dirty="0">
              <a:solidFill>
                <a:schemeClr val="bg1"/>
              </a:solidFill>
            </a:endParaRPr>
          </a:p>
          <a:p>
            <a:endParaRPr lang="en-GB" sz="1600" dirty="0" smtClean="0">
              <a:solidFill>
                <a:schemeClr val="bg1"/>
              </a:solidFill>
            </a:endParaRPr>
          </a:p>
          <a:p>
            <a:endParaRPr lang="en-GB" sz="1600" dirty="0">
              <a:solidFill>
                <a:schemeClr val="bg1"/>
              </a:solidFill>
            </a:endParaRPr>
          </a:p>
          <a:p>
            <a:endParaRPr lang="en-GB" sz="1600" dirty="0" smtClean="0">
              <a:solidFill>
                <a:schemeClr val="bg1"/>
              </a:solidFill>
            </a:endParaRPr>
          </a:p>
          <a:p>
            <a:endParaRPr lang="en-GB" sz="1600" dirty="0">
              <a:solidFill>
                <a:schemeClr val="bg1"/>
              </a:solidFill>
            </a:endParaRPr>
          </a:p>
          <a:p>
            <a:endParaRPr lang="en-GB" sz="1600" dirty="0">
              <a:solidFill>
                <a:schemeClr val="bg1"/>
              </a:solidFill>
            </a:endParaRPr>
          </a:p>
          <a:p>
            <a:endParaRPr lang="en-GB" sz="1600" dirty="0" smtClean="0">
              <a:solidFill>
                <a:schemeClr val="bg1"/>
              </a:solidFill>
            </a:endParaRPr>
          </a:p>
          <a:p>
            <a:endParaRPr lang="en-GB" sz="1600" dirty="0" smtClean="0">
              <a:solidFill>
                <a:schemeClr val="bg1"/>
              </a:solidFill>
            </a:endParaRPr>
          </a:p>
          <a:p>
            <a:endParaRPr lang="en-GB" sz="1600" b="1" dirty="0">
              <a:solidFill>
                <a:schemeClr val="bg1"/>
              </a:solidFill>
            </a:endParaRPr>
          </a:p>
          <a:p>
            <a:endParaRPr lang="en-GB" sz="1600" dirty="0" smtClean="0">
              <a:solidFill>
                <a:schemeClr val="bg1"/>
              </a:solidFill>
            </a:endParaRPr>
          </a:p>
        </p:txBody>
      </p:sp>
      <p:graphicFrame>
        <p:nvGraphicFramePr>
          <p:cNvPr id="9" name="Object 8"/>
          <p:cNvGraphicFramePr>
            <a:graphicFrameLocks noChangeAspect="1"/>
          </p:cNvGraphicFramePr>
          <p:nvPr/>
        </p:nvGraphicFramePr>
        <p:xfrm>
          <a:off x="5857884" y="4357697"/>
          <a:ext cx="2344738" cy="357187"/>
        </p:xfrm>
        <a:graphic>
          <a:graphicData uri="http://schemas.openxmlformats.org/presentationml/2006/ole">
            <p:oleObj spid="_x0000_s4098" name="Equation" r:id="rId6" imgW="1333440" imgH="203040" progId="Equation.DSMT4">
              <p:embed/>
            </p:oleObj>
          </a:graphicData>
        </a:graphic>
      </p:graphicFrame>
      <p:graphicFrame>
        <p:nvGraphicFramePr>
          <p:cNvPr id="22532" name="Object 4"/>
          <p:cNvGraphicFramePr>
            <a:graphicFrameLocks noChangeAspect="1"/>
          </p:cNvGraphicFramePr>
          <p:nvPr/>
        </p:nvGraphicFramePr>
        <p:xfrm>
          <a:off x="5857884" y="2285994"/>
          <a:ext cx="2255837" cy="357188"/>
        </p:xfrm>
        <a:graphic>
          <a:graphicData uri="http://schemas.openxmlformats.org/presentationml/2006/ole">
            <p:oleObj spid="_x0000_s4099" name="Equation" r:id="rId7" imgW="1282680" imgH="203040" progId="Equation.DSMT4">
              <p:embed/>
            </p:oleObj>
          </a:graphicData>
        </a:graphic>
      </p:graphicFrame>
    </p:spTree>
  </p:cSld>
  <p:clrMapOvr>
    <a:masterClrMapping/>
  </p:clrMapOvr>
  <p:transition>
    <p:fade thruBlk="1"/>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Power Distribution Board</a:t>
            </a:r>
            <a:endParaRPr lang="en-GB" dirty="0"/>
          </a:p>
        </p:txBody>
      </p:sp>
      <p:sp>
        <p:nvSpPr>
          <p:cNvPr id="3" name="TextBox 2"/>
          <p:cNvSpPr txBox="1"/>
          <p:nvPr/>
        </p:nvSpPr>
        <p:spPr>
          <a:xfrm>
            <a:off x="142844" y="1000108"/>
            <a:ext cx="8572560" cy="2092881"/>
          </a:xfrm>
          <a:prstGeom prst="rect">
            <a:avLst/>
          </a:prstGeom>
          <a:noFill/>
        </p:spPr>
        <p:txBody>
          <a:bodyPr wrap="square" rtlCol="0">
            <a:spAutoFit/>
          </a:bodyPr>
          <a:lstStyle/>
          <a:p>
            <a:r>
              <a:rPr lang="en-GB" sz="2000" b="1" dirty="0" smtClean="0">
                <a:solidFill>
                  <a:schemeClr val="bg1"/>
                </a:solidFill>
              </a:rPr>
              <a:t>Requirements</a:t>
            </a:r>
          </a:p>
          <a:p>
            <a:r>
              <a:rPr lang="en-GB" dirty="0" smtClean="0">
                <a:solidFill>
                  <a:schemeClr val="bg1"/>
                </a:solidFill>
              </a:rPr>
              <a:t>Remote power cycling on all outputs and software Emergency Stop</a:t>
            </a:r>
          </a:p>
          <a:p>
            <a:r>
              <a:rPr lang="en-GB" dirty="0" smtClean="0">
                <a:solidFill>
                  <a:schemeClr val="bg1"/>
                </a:solidFill>
              </a:rPr>
              <a:t>Provide range of voltages for robot devices</a:t>
            </a:r>
          </a:p>
          <a:p>
            <a:endParaRPr lang="en-GB" dirty="0" smtClean="0">
              <a:solidFill>
                <a:schemeClr val="bg1"/>
              </a:solidFill>
            </a:endParaRPr>
          </a:p>
          <a:p>
            <a:r>
              <a:rPr lang="en-GB" sz="2000" b="1" dirty="0" smtClean="0">
                <a:solidFill>
                  <a:schemeClr val="bg1"/>
                </a:solidFill>
              </a:rPr>
              <a:t>Solution</a:t>
            </a:r>
            <a:endParaRPr lang="en-GB" b="1" dirty="0" smtClean="0">
              <a:solidFill>
                <a:schemeClr val="bg1"/>
              </a:solidFill>
            </a:endParaRPr>
          </a:p>
          <a:p>
            <a:r>
              <a:rPr lang="en-GB" dirty="0" smtClean="0">
                <a:solidFill>
                  <a:schemeClr val="bg1"/>
                </a:solidFill>
              </a:rPr>
              <a:t>Custom circuit board housed in central section as a layer in the stack</a:t>
            </a:r>
          </a:p>
          <a:p>
            <a:endParaRPr lang="en-GB" dirty="0" smtClean="0">
              <a:solidFill>
                <a:schemeClr val="bg1"/>
              </a:solidFill>
            </a:endParaRPr>
          </a:p>
        </p:txBody>
      </p:sp>
      <p:pic>
        <p:nvPicPr>
          <p:cNvPr id="50178" name="Picture 2" descr="M:\0809 Team\Electronic Design\Power Board\board.png"/>
          <p:cNvPicPr>
            <a:picLocks noChangeAspect="1" noChangeArrowheads="1"/>
          </p:cNvPicPr>
          <p:nvPr/>
        </p:nvPicPr>
        <p:blipFill>
          <a:blip r:embed="rId3"/>
          <a:srcRect l="6025"/>
          <a:stretch>
            <a:fillRect/>
          </a:stretch>
        </p:blipFill>
        <p:spPr bwMode="auto">
          <a:xfrm>
            <a:off x="0" y="3188515"/>
            <a:ext cx="5572100" cy="3669485"/>
          </a:xfrm>
          <a:prstGeom prst="rect">
            <a:avLst/>
          </a:prstGeom>
          <a:noFill/>
        </p:spPr>
      </p:pic>
      <p:sp>
        <p:nvSpPr>
          <p:cNvPr id="7" name="TextBox 6"/>
          <p:cNvSpPr txBox="1"/>
          <p:nvPr/>
        </p:nvSpPr>
        <p:spPr>
          <a:xfrm>
            <a:off x="5572132" y="3290075"/>
            <a:ext cx="3571868" cy="2862322"/>
          </a:xfrm>
          <a:prstGeom prst="rect">
            <a:avLst/>
          </a:prstGeom>
          <a:noFill/>
        </p:spPr>
        <p:txBody>
          <a:bodyPr wrap="square" rtlCol="0">
            <a:spAutoFit/>
          </a:bodyPr>
          <a:lstStyle/>
          <a:p>
            <a:r>
              <a:rPr lang="en-GB" dirty="0" smtClean="0">
                <a:solidFill>
                  <a:schemeClr val="bg1"/>
                </a:solidFill>
              </a:rPr>
              <a:t>Atmel AVR microcontrollers</a:t>
            </a:r>
          </a:p>
          <a:p>
            <a:r>
              <a:rPr lang="en-GB" dirty="0" smtClean="0">
                <a:solidFill>
                  <a:schemeClr val="bg1"/>
                </a:solidFill>
              </a:rPr>
              <a:t>USB communication with PC</a:t>
            </a:r>
          </a:p>
          <a:p>
            <a:endParaRPr lang="en-GB" dirty="0" smtClean="0">
              <a:solidFill>
                <a:schemeClr val="bg1"/>
              </a:solidFill>
            </a:endParaRPr>
          </a:p>
          <a:p>
            <a:r>
              <a:rPr lang="en-GB" dirty="0" smtClean="0">
                <a:solidFill>
                  <a:schemeClr val="bg1"/>
                </a:solidFill>
              </a:rPr>
              <a:t>MOSFET switching circuit</a:t>
            </a:r>
          </a:p>
          <a:p>
            <a:endParaRPr lang="en-GB" dirty="0" smtClean="0">
              <a:solidFill>
                <a:schemeClr val="bg1"/>
              </a:solidFill>
            </a:endParaRPr>
          </a:p>
          <a:p>
            <a:r>
              <a:rPr lang="en-GB" dirty="0" smtClean="0">
                <a:solidFill>
                  <a:schemeClr val="bg1"/>
                </a:solidFill>
              </a:rPr>
              <a:t>DC-DC converters</a:t>
            </a:r>
          </a:p>
          <a:p>
            <a:endParaRPr lang="en-GB" dirty="0" smtClean="0">
              <a:solidFill>
                <a:schemeClr val="bg1"/>
              </a:solidFill>
            </a:endParaRPr>
          </a:p>
          <a:p>
            <a:r>
              <a:rPr lang="en-GB" dirty="0" smtClean="0">
                <a:solidFill>
                  <a:schemeClr val="bg1"/>
                </a:solidFill>
              </a:rPr>
              <a:t>Fused outputs with LED indicators</a:t>
            </a:r>
          </a:p>
          <a:p>
            <a:endParaRPr lang="en-GB" dirty="0" smtClean="0">
              <a:solidFill>
                <a:schemeClr val="bg1"/>
              </a:solidFill>
            </a:endParaRPr>
          </a:p>
          <a:p>
            <a:endParaRPr lang="en-US" dirty="0"/>
          </a:p>
        </p:txBody>
      </p:sp>
    </p:spTree>
  </p:cSld>
  <p:clrMapOvr>
    <a:masterClrMapping/>
  </p:clrMapOvr>
  <p:transition>
    <p:fade thruBlk="1"/>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smtClean="0">
                <a:solidFill>
                  <a:schemeClr val="bg1"/>
                </a:solidFill>
              </a:rPr>
              <a:t>Robot Arm</a:t>
            </a:r>
            <a:endParaRPr lang="en-US" dirty="0">
              <a:solidFill>
                <a:schemeClr val="bg1"/>
              </a:solidFill>
            </a:endParaRPr>
          </a:p>
        </p:txBody>
      </p:sp>
      <p:sp>
        <p:nvSpPr>
          <p:cNvPr id="3" name="Subtitle 2"/>
          <p:cNvSpPr>
            <a:spLocks noGrp="1"/>
          </p:cNvSpPr>
          <p:nvPr>
            <p:ph type="subTitle" idx="1"/>
          </p:nvPr>
        </p:nvSpPr>
        <p:spPr/>
        <p:txBody>
          <a:bodyPr/>
          <a:lstStyle/>
          <a:p>
            <a:endParaRPr lang="en-US" dirty="0"/>
          </a:p>
        </p:txBody>
      </p:sp>
    </p:spTree>
  </p:cSld>
  <p:clrMapOvr>
    <a:masterClrMapping/>
  </p:clrMapOvr>
  <p:transition>
    <p:fade thruBlk="1"/>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Content Placeholder 13" descr="Test ARM.jpg"/>
          <p:cNvPicPr>
            <a:picLocks noGrp="1" noChangeAspect="1"/>
          </p:cNvPicPr>
          <p:nvPr>
            <p:ph sz="half" idx="1"/>
          </p:nvPr>
        </p:nvPicPr>
        <p:blipFill>
          <a:blip r:embed="rId3"/>
          <a:srcRect l="13443" r="21109"/>
          <a:stretch>
            <a:fillRect/>
          </a:stretch>
        </p:blipFill>
        <p:spPr>
          <a:xfrm>
            <a:off x="4572000" y="1500174"/>
            <a:ext cx="3927433" cy="4500594"/>
          </a:xfrm>
        </p:spPr>
      </p:pic>
      <p:sp>
        <p:nvSpPr>
          <p:cNvPr id="5" name="Title 8"/>
          <p:cNvSpPr>
            <a:spLocks noGrp="1"/>
          </p:cNvSpPr>
          <p:nvPr>
            <p:ph sz="half" idx="2"/>
          </p:nvPr>
        </p:nvSpPr>
        <p:spPr>
          <a:xfrm>
            <a:off x="357188" y="785794"/>
            <a:ext cx="4143375" cy="5429269"/>
          </a:xfrm>
        </p:spPr>
        <p:txBody>
          <a:bodyPr>
            <a:normAutofit/>
          </a:bodyPr>
          <a:lstStyle/>
          <a:p>
            <a:pPr algn="ctr">
              <a:buNone/>
            </a:pPr>
            <a:r>
              <a:rPr lang="en-GB" u="sng" dirty="0" smtClean="0">
                <a:solidFill>
                  <a:schemeClr val="bg1"/>
                </a:solidFill>
              </a:rPr>
              <a:t>Requirements</a:t>
            </a:r>
          </a:p>
          <a:p>
            <a:r>
              <a:rPr lang="en-GB" dirty="0" smtClean="0">
                <a:solidFill>
                  <a:schemeClr val="bg1"/>
                </a:solidFill>
              </a:rPr>
              <a:t>Main Sensor Platform</a:t>
            </a:r>
          </a:p>
          <a:p>
            <a:pPr lvl="1"/>
            <a:r>
              <a:rPr lang="en-GB" dirty="0" smtClean="0">
                <a:solidFill>
                  <a:schemeClr val="bg1"/>
                </a:solidFill>
              </a:rPr>
              <a:t>IR camera</a:t>
            </a:r>
          </a:p>
          <a:p>
            <a:pPr lvl="1"/>
            <a:r>
              <a:rPr lang="en-GB" dirty="0" smtClean="0">
                <a:solidFill>
                  <a:schemeClr val="bg1"/>
                </a:solidFill>
              </a:rPr>
              <a:t>CO</a:t>
            </a:r>
            <a:r>
              <a:rPr lang="en-GB" baseline="-25000" dirty="0" smtClean="0">
                <a:solidFill>
                  <a:schemeClr val="bg1"/>
                </a:solidFill>
              </a:rPr>
              <a:t>2</a:t>
            </a:r>
            <a:r>
              <a:rPr lang="en-GB" dirty="0" smtClean="0">
                <a:solidFill>
                  <a:schemeClr val="bg1"/>
                </a:solidFill>
              </a:rPr>
              <a:t> Sensor</a:t>
            </a:r>
          </a:p>
          <a:p>
            <a:pPr lvl="1"/>
            <a:r>
              <a:rPr lang="en-GB" dirty="0" smtClean="0">
                <a:solidFill>
                  <a:schemeClr val="bg1"/>
                </a:solidFill>
              </a:rPr>
              <a:t>Webcam</a:t>
            </a:r>
            <a:endParaRPr lang="en-US" dirty="0" smtClean="0">
              <a:solidFill>
                <a:schemeClr val="bg1"/>
              </a:solidFill>
            </a:endParaRPr>
          </a:p>
          <a:p>
            <a:pPr lvl="1" indent="-652463">
              <a:buNone/>
            </a:pPr>
            <a:endParaRPr lang="en-GB" u="sng" dirty="0" smtClean="0">
              <a:solidFill>
                <a:schemeClr val="bg1"/>
              </a:solidFill>
            </a:endParaRPr>
          </a:p>
          <a:p>
            <a:pPr lvl="1" indent="-652463" algn="ctr">
              <a:buNone/>
            </a:pPr>
            <a:r>
              <a:rPr lang="en-GB" u="sng" dirty="0" smtClean="0">
                <a:solidFill>
                  <a:schemeClr val="bg1"/>
                </a:solidFill>
              </a:rPr>
              <a:t>Issues</a:t>
            </a:r>
          </a:p>
          <a:p>
            <a:pPr marL="450850" lvl="1" indent="-360363">
              <a:buFont typeface="Arial" pitchFamily="34" charset="0"/>
              <a:buChar char="•"/>
            </a:pPr>
            <a:r>
              <a:rPr lang="en-GB" dirty="0" smtClean="0">
                <a:solidFill>
                  <a:schemeClr val="bg1"/>
                </a:solidFill>
              </a:rPr>
              <a:t>Unstable in movement</a:t>
            </a:r>
          </a:p>
          <a:p>
            <a:pPr marL="450850" lvl="1" indent="-360363">
              <a:buFont typeface="Arial" pitchFamily="34" charset="0"/>
              <a:buChar char="•"/>
            </a:pPr>
            <a:r>
              <a:rPr lang="en-GB" dirty="0" smtClean="0">
                <a:solidFill>
                  <a:schemeClr val="bg1"/>
                </a:solidFill>
              </a:rPr>
              <a:t>Difficult to dock safely</a:t>
            </a:r>
          </a:p>
          <a:p>
            <a:pPr marL="450850" lvl="1" indent="-360363">
              <a:buFont typeface="Arial" pitchFamily="34" charset="0"/>
              <a:buChar char="•"/>
            </a:pPr>
            <a:r>
              <a:rPr lang="en-GB" dirty="0" smtClean="0">
                <a:solidFill>
                  <a:schemeClr val="bg1"/>
                </a:solidFill>
              </a:rPr>
              <a:t>Arm control not finished</a:t>
            </a:r>
          </a:p>
        </p:txBody>
      </p:sp>
      <p:sp>
        <p:nvSpPr>
          <p:cNvPr id="6" name="Title 8"/>
          <p:cNvSpPr txBox="1">
            <a:spLocks/>
          </p:cNvSpPr>
          <p:nvPr/>
        </p:nvSpPr>
        <p:spPr>
          <a:xfrm>
            <a:off x="4286248" y="642918"/>
            <a:ext cx="4572032" cy="78581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GB" sz="4400" b="0" i="0" u="none" strike="noStrike" kern="1200" cap="none" spc="0" normalizeH="0" baseline="0" noProof="0" dirty="0" smtClean="0">
                <a:ln>
                  <a:noFill/>
                </a:ln>
                <a:solidFill>
                  <a:schemeClr val="bg1"/>
                </a:solidFill>
                <a:effectLst/>
                <a:uLnTx/>
                <a:uFillTx/>
                <a:latin typeface="+mj-lt"/>
                <a:ea typeface="+mj-ea"/>
                <a:cs typeface="+mj-cs"/>
              </a:rPr>
              <a:t>07/08</a:t>
            </a:r>
            <a:r>
              <a:rPr kumimoji="0" lang="en-GB" sz="4400" b="0" i="0" u="none" strike="noStrike" kern="1200" cap="none" spc="0" normalizeH="0" noProof="0" dirty="0" smtClean="0">
                <a:ln>
                  <a:noFill/>
                </a:ln>
                <a:solidFill>
                  <a:schemeClr val="bg1"/>
                </a:solidFill>
                <a:effectLst/>
                <a:uLnTx/>
                <a:uFillTx/>
                <a:latin typeface="+mj-lt"/>
                <a:ea typeface="+mj-ea"/>
                <a:cs typeface="+mj-cs"/>
              </a:rPr>
              <a:t> Design</a:t>
            </a:r>
            <a:endParaRPr kumimoji="0" lang="en-US" sz="4400" b="0" i="0" u="none" strike="noStrike" kern="120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fade thruBlk="1"/>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596" y="0"/>
            <a:ext cx="8229600" cy="1143000"/>
          </a:xfrm>
        </p:spPr>
        <p:txBody>
          <a:bodyPr/>
          <a:lstStyle/>
          <a:p>
            <a:r>
              <a:rPr lang="en-GB" dirty="0" smtClean="0">
                <a:ln w="12700">
                  <a:solidFill>
                    <a:schemeClr val="bg1"/>
                  </a:solidFill>
                </a:ln>
                <a:gradFill>
                  <a:gsLst>
                    <a:gs pos="0">
                      <a:srgbClr val="C00000"/>
                    </a:gs>
                    <a:gs pos="78000">
                      <a:srgbClr val="FF0000"/>
                    </a:gs>
                    <a:gs pos="100000">
                      <a:schemeClr val="accent6">
                        <a:tint val="12000"/>
                        <a:satMod val="255000"/>
                      </a:schemeClr>
                    </a:gs>
                  </a:gsLst>
                  <a:lin ang="5400000"/>
                </a:gradFill>
                <a:effectLst>
                  <a:innerShdw blurRad="69850" dist="43180" dir="5400000">
                    <a:srgbClr val="000000">
                      <a:alpha val="65000"/>
                    </a:srgbClr>
                  </a:innerShdw>
                </a:effectLst>
              </a:rPr>
              <a:t>Issues for Re-design</a:t>
            </a:r>
            <a:endParaRPr lang="en-US" dirty="0">
              <a:ln w="12700">
                <a:solidFill>
                  <a:schemeClr val="bg1"/>
                </a:solidFill>
              </a:ln>
              <a:gradFill>
                <a:gsLst>
                  <a:gs pos="0">
                    <a:srgbClr val="C00000"/>
                  </a:gs>
                  <a:gs pos="78000">
                    <a:srgbClr val="FF0000"/>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3" name="Text Placeholder 2"/>
          <p:cNvSpPr>
            <a:spLocks noGrp="1"/>
          </p:cNvSpPr>
          <p:nvPr>
            <p:ph type="body" idx="1"/>
          </p:nvPr>
        </p:nvSpPr>
        <p:spPr>
          <a:xfrm>
            <a:off x="4500562" y="1571612"/>
            <a:ext cx="4040188" cy="639762"/>
          </a:xfrm>
        </p:spPr>
        <p:txBody>
          <a:bodyPr/>
          <a:lstStyle/>
          <a:p>
            <a:pPr algn="ctr"/>
            <a:r>
              <a:rPr lang="en-GB" smtClean="0">
                <a:solidFill>
                  <a:schemeClr val="bg1"/>
                </a:solidFill>
              </a:rPr>
              <a:t>Counterbalance clash</a:t>
            </a:r>
            <a:endParaRPr lang="en-US" dirty="0">
              <a:solidFill>
                <a:schemeClr val="bg1"/>
              </a:solidFill>
            </a:endParaRPr>
          </a:p>
        </p:txBody>
      </p:sp>
      <p:pic>
        <p:nvPicPr>
          <p:cNvPr id="9" name="Content Placeholder 8" descr="counterbalances.jpg"/>
          <p:cNvPicPr>
            <a:picLocks noGrp="1" noChangeAspect="1"/>
          </p:cNvPicPr>
          <p:nvPr>
            <p:ph sz="quarter" idx="4"/>
          </p:nvPr>
        </p:nvPicPr>
        <p:blipFill>
          <a:blip r:embed="rId3"/>
          <a:srcRect l="10604" r="20463"/>
          <a:stretch>
            <a:fillRect/>
          </a:stretch>
        </p:blipFill>
        <p:spPr>
          <a:xfrm>
            <a:off x="642910" y="2214554"/>
            <a:ext cx="3545550" cy="3857652"/>
          </a:xfrm>
        </p:spPr>
      </p:pic>
      <p:pic>
        <p:nvPicPr>
          <p:cNvPr id="7" name="Content Placeholder 6" descr="to show clash.jpg"/>
          <p:cNvPicPr>
            <a:picLocks noGrp="1"/>
          </p:cNvPicPr>
          <p:nvPr>
            <p:ph sz="half" idx="2"/>
          </p:nvPr>
        </p:nvPicPr>
        <p:blipFill>
          <a:blip r:embed="rId4" cstate="print"/>
          <a:stretch>
            <a:fillRect/>
          </a:stretch>
        </p:blipFill>
        <p:spPr>
          <a:xfrm>
            <a:off x="4572000" y="2285992"/>
            <a:ext cx="3929090" cy="2714644"/>
          </a:xfrm>
          <a:prstGeom prst="rect">
            <a:avLst/>
          </a:prstGeom>
        </p:spPr>
      </p:pic>
      <p:sp>
        <p:nvSpPr>
          <p:cNvPr id="8" name="Text Placeholder 7"/>
          <p:cNvSpPr>
            <a:spLocks noGrp="1"/>
          </p:cNvSpPr>
          <p:nvPr>
            <p:ph type="body" sz="quarter" idx="3"/>
          </p:nvPr>
        </p:nvSpPr>
        <p:spPr>
          <a:xfrm>
            <a:off x="785786" y="1571612"/>
            <a:ext cx="3429024" cy="639762"/>
          </a:xfrm>
        </p:spPr>
        <p:txBody>
          <a:bodyPr/>
          <a:lstStyle/>
          <a:p>
            <a:r>
              <a:rPr lang="en-GB" smtClean="0">
                <a:solidFill>
                  <a:schemeClr val="bg1"/>
                </a:solidFill>
              </a:rPr>
              <a:t>Few lower arm braces</a:t>
            </a:r>
            <a:endParaRPr lang="en-U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034" y="0"/>
            <a:ext cx="8229600" cy="1143000"/>
          </a:xfrm>
        </p:spPr>
        <p:txBody>
          <a:bodyPr/>
          <a:lstStyle/>
          <a:p>
            <a:r>
              <a:rPr lang="en-GB" dirty="0" smtClean="0">
                <a:ln w="12700">
                  <a:solidFill>
                    <a:schemeClr val="bg1"/>
                  </a:solidFill>
                </a:ln>
                <a:gradFill>
                  <a:gsLst>
                    <a:gs pos="0">
                      <a:srgbClr val="C00000"/>
                    </a:gs>
                    <a:gs pos="78000">
                      <a:srgbClr val="FF0000"/>
                    </a:gs>
                    <a:gs pos="100000">
                      <a:schemeClr val="accent6">
                        <a:tint val="12000"/>
                        <a:satMod val="255000"/>
                      </a:schemeClr>
                    </a:gs>
                  </a:gsLst>
                  <a:lin ang="5400000"/>
                </a:gradFill>
                <a:effectLst>
                  <a:innerShdw blurRad="69850" dist="43180" dir="5400000">
                    <a:srgbClr val="000000">
                      <a:alpha val="65000"/>
                    </a:srgbClr>
                  </a:innerShdw>
                </a:effectLst>
              </a:rPr>
              <a:t>08/09 Design</a:t>
            </a:r>
            <a:endParaRPr lang="en-US" dirty="0">
              <a:ln w="12700">
                <a:solidFill>
                  <a:schemeClr val="bg1"/>
                </a:solidFill>
              </a:ln>
              <a:gradFill>
                <a:gsLst>
                  <a:gs pos="0">
                    <a:srgbClr val="C00000"/>
                  </a:gs>
                  <a:gs pos="78000">
                    <a:srgbClr val="FF0000"/>
                  </a:gs>
                  <a:gs pos="100000">
                    <a:schemeClr val="accent6">
                      <a:tint val="12000"/>
                      <a:satMod val="255000"/>
                    </a:schemeClr>
                  </a:gs>
                </a:gsLst>
                <a:lin ang="5400000"/>
              </a:gradFill>
              <a:effectLst>
                <a:innerShdw blurRad="69850" dist="43180" dir="5400000">
                  <a:srgbClr val="000000">
                    <a:alpha val="65000"/>
                  </a:srgbClr>
                </a:innerShdw>
              </a:effectLst>
            </a:endParaRPr>
          </a:p>
        </p:txBody>
      </p:sp>
      <p:pic>
        <p:nvPicPr>
          <p:cNvPr id="7" name="Content Placeholder 6" descr="Upper Arm4.jpg"/>
          <p:cNvPicPr>
            <a:picLocks noGrp="1" noChangeAspect="1"/>
          </p:cNvPicPr>
          <p:nvPr>
            <p:ph sz="half" idx="2"/>
          </p:nvPr>
        </p:nvPicPr>
        <p:blipFill>
          <a:blip r:embed="rId3"/>
          <a:srcRect l="15206" r="28212"/>
          <a:stretch>
            <a:fillRect/>
          </a:stretch>
        </p:blipFill>
        <p:spPr>
          <a:xfrm>
            <a:off x="857224" y="1785926"/>
            <a:ext cx="3143272" cy="4166444"/>
          </a:xfrm>
        </p:spPr>
      </p:pic>
      <p:sp>
        <p:nvSpPr>
          <p:cNvPr id="5" name="Text Placeholder 4"/>
          <p:cNvSpPr>
            <a:spLocks noGrp="1"/>
          </p:cNvSpPr>
          <p:nvPr>
            <p:ph type="body" sz="quarter" idx="3"/>
          </p:nvPr>
        </p:nvSpPr>
        <p:spPr>
          <a:xfrm>
            <a:off x="5429256" y="1500174"/>
            <a:ext cx="2998809" cy="639762"/>
          </a:xfrm>
        </p:spPr>
        <p:txBody>
          <a:bodyPr/>
          <a:lstStyle/>
          <a:p>
            <a:r>
              <a:rPr lang="en-GB" dirty="0" smtClean="0"/>
              <a:t>Main features</a:t>
            </a:r>
            <a:endParaRPr lang="en-US" dirty="0"/>
          </a:p>
        </p:txBody>
      </p:sp>
      <p:sp>
        <p:nvSpPr>
          <p:cNvPr id="6" name="Content Placeholder 5"/>
          <p:cNvSpPr>
            <a:spLocks noGrp="1"/>
          </p:cNvSpPr>
          <p:nvPr>
            <p:ph sz="quarter" idx="4"/>
          </p:nvPr>
        </p:nvSpPr>
        <p:spPr/>
        <p:txBody>
          <a:bodyPr/>
          <a:lstStyle/>
          <a:p>
            <a:r>
              <a:rPr lang="en-GB" dirty="0" smtClean="0">
                <a:solidFill>
                  <a:schemeClr val="bg1"/>
                </a:solidFill>
              </a:rPr>
              <a:t>New RX64 at elbow joint</a:t>
            </a:r>
          </a:p>
          <a:p>
            <a:r>
              <a:rPr lang="en-GB" dirty="0" smtClean="0">
                <a:solidFill>
                  <a:schemeClr val="bg1"/>
                </a:solidFill>
              </a:rPr>
              <a:t>Strengthened arm sections</a:t>
            </a:r>
          </a:p>
          <a:p>
            <a:r>
              <a:rPr lang="en-GB" dirty="0" smtClean="0">
                <a:solidFill>
                  <a:schemeClr val="bg1"/>
                </a:solidFill>
              </a:rPr>
              <a:t>Folded from sheet metal</a:t>
            </a:r>
          </a:p>
          <a:p>
            <a:r>
              <a:rPr lang="en-GB" dirty="0" smtClean="0">
                <a:solidFill>
                  <a:schemeClr val="bg1"/>
                </a:solidFill>
              </a:rPr>
              <a:t>Wider roll-cage for safer head docking</a:t>
            </a:r>
            <a:endParaRPr lang="en-US" dirty="0">
              <a:solidFill>
                <a:schemeClr val="bg1"/>
              </a:solidFill>
            </a:endParaRPr>
          </a:p>
        </p:txBody>
      </p:sp>
    </p:spTree>
  </p:cSld>
  <p:clrMapOvr>
    <a:masterClrMapping/>
  </p:clrMapOvr>
  <p:transition>
    <p:fade thruBlk="1"/>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M:\oliisgod.bmp"/>
          <p:cNvPicPr>
            <a:picLocks noChangeAspect="1" noChangeArrowheads="1"/>
          </p:cNvPicPr>
          <p:nvPr/>
        </p:nvPicPr>
        <p:blipFill>
          <a:blip r:embed="rId3">
            <a:clrChange>
              <a:clrFrom>
                <a:srgbClr val="000000"/>
              </a:clrFrom>
              <a:clrTo>
                <a:srgbClr val="000000">
                  <a:alpha val="0"/>
                </a:srgbClr>
              </a:clrTo>
            </a:clrChange>
          </a:blip>
          <a:srcRect/>
          <a:stretch>
            <a:fillRect/>
          </a:stretch>
        </p:blipFill>
        <p:spPr bwMode="auto">
          <a:xfrm>
            <a:off x="1071538" y="3450893"/>
            <a:ext cx="7553322" cy="3407107"/>
          </a:xfrm>
          <a:prstGeom prst="rect">
            <a:avLst/>
          </a:prstGeom>
          <a:noFill/>
        </p:spPr>
      </p:pic>
      <p:pic>
        <p:nvPicPr>
          <p:cNvPr id="1028" name="Picture 4" descr="M:\oliisstillgod.png"/>
          <p:cNvPicPr>
            <a:picLocks noChangeAspect="1" noChangeArrowheads="1"/>
          </p:cNvPicPr>
          <p:nvPr/>
        </p:nvPicPr>
        <p:blipFill>
          <a:blip r:embed="rId4"/>
          <a:srcRect/>
          <a:stretch>
            <a:fillRect/>
          </a:stretch>
        </p:blipFill>
        <p:spPr bwMode="auto">
          <a:xfrm>
            <a:off x="357158" y="1285860"/>
            <a:ext cx="1747826" cy="2350073"/>
          </a:xfrm>
          <a:prstGeom prst="rect">
            <a:avLst/>
          </a:prstGeom>
          <a:noFill/>
        </p:spPr>
      </p:pic>
      <p:sp>
        <p:nvSpPr>
          <p:cNvPr id="6" name="Title 1"/>
          <p:cNvSpPr txBox="1">
            <a:spLocks/>
          </p:cNvSpPr>
          <p:nvPr/>
        </p:nvSpPr>
        <p:spPr>
          <a:xfrm>
            <a:off x="357158" y="142852"/>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GB" sz="4400" b="1" i="0" u="none" strike="noStrike" kern="1200" normalizeH="0" baseline="0" noProof="0" dirty="0" smtClean="0">
                <a:ln w="12700">
                  <a:solidFill>
                    <a:schemeClr val="bg1"/>
                  </a:solidFill>
                </a:ln>
                <a:gradFill>
                  <a:gsLst>
                    <a:gs pos="0">
                      <a:srgbClr val="C00000"/>
                    </a:gs>
                    <a:gs pos="78000">
                      <a:srgbClr val="FF0000"/>
                    </a:gs>
                    <a:gs pos="100000">
                      <a:schemeClr val="accent6">
                        <a:tint val="12000"/>
                        <a:satMod val="255000"/>
                      </a:schemeClr>
                    </a:gs>
                  </a:gsLst>
                  <a:lin ang="5400000"/>
                </a:gradFill>
                <a:effectLst>
                  <a:innerShdw blurRad="69850" dist="43180" dir="5400000">
                    <a:srgbClr val="000000">
                      <a:alpha val="65000"/>
                    </a:srgbClr>
                  </a:innerShdw>
                </a:effectLst>
                <a:uLnTx/>
                <a:uFillTx/>
                <a:latin typeface="+mj-lt"/>
                <a:ea typeface="+mj-ea"/>
                <a:cs typeface="+mj-cs"/>
              </a:rPr>
              <a:t>Robot</a:t>
            </a:r>
            <a:r>
              <a:rPr kumimoji="0" lang="en-GB" sz="4400" b="1" i="0" u="none" strike="noStrike" kern="1200" normalizeH="0" noProof="0" dirty="0" smtClean="0">
                <a:ln w="12700">
                  <a:solidFill>
                    <a:schemeClr val="bg1"/>
                  </a:solidFill>
                </a:ln>
                <a:gradFill>
                  <a:gsLst>
                    <a:gs pos="0">
                      <a:srgbClr val="C00000"/>
                    </a:gs>
                    <a:gs pos="78000">
                      <a:srgbClr val="FF0000"/>
                    </a:gs>
                    <a:gs pos="100000">
                      <a:schemeClr val="accent6">
                        <a:tint val="12000"/>
                        <a:satMod val="255000"/>
                      </a:schemeClr>
                    </a:gs>
                  </a:gsLst>
                  <a:lin ang="5400000"/>
                </a:gradFill>
                <a:effectLst>
                  <a:innerShdw blurRad="69850" dist="43180" dir="5400000">
                    <a:srgbClr val="000000">
                      <a:alpha val="65000"/>
                    </a:srgbClr>
                  </a:innerShdw>
                </a:effectLst>
                <a:uLnTx/>
                <a:uFillTx/>
                <a:latin typeface="+mj-lt"/>
                <a:ea typeface="+mj-ea"/>
                <a:cs typeface="+mj-cs"/>
              </a:rPr>
              <a:t> Arm Control</a:t>
            </a:r>
            <a:endParaRPr kumimoji="0" lang="en-US" sz="4400" b="1" i="0" u="none" strike="noStrike" kern="1200" normalizeH="0" baseline="0" noProof="0" dirty="0">
              <a:ln w="12700">
                <a:solidFill>
                  <a:schemeClr val="bg1"/>
                </a:solidFill>
              </a:ln>
              <a:gradFill>
                <a:gsLst>
                  <a:gs pos="0">
                    <a:srgbClr val="C00000"/>
                  </a:gs>
                  <a:gs pos="78000">
                    <a:srgbClr val="FF0000"/>
                  </a:gs>
                  <a:gs pos="100000">
                    <a:schemeClr val="accent6">
                      <a:tint val="12000"/>
                      <a:satMod val="255000"/>
                    </a:schemeClr>
                  </a:gs>
                </a:gsLst>
                <a:lin ang="5400000"/>
              </a:gradFill>
              <a:effectLst>
                <a:innerShdw blurRad="69850" dist="43180" dir="5400000">
                  <a:srgbClr val="000000">
                    <a:alpha val="65000"/>
                  </a:srgbClr>
                </a:innerShdw>
              </a:effectLst>
              <a:uLnTx/>
              <a:uFillTx/>
              <a:latin typeface="+mj-lt"/>
              <a:ea typeface="+mj-ea"/>
              <a:cs typeface="+mj-cs"/>
            </a:endParaRPr>
          </a:p>
        </p:txBody>
      </p:sp>
      <p:sp>
        <p:nvSpPr>
          <p:cNvPr id="7" name="Content Placeholder 5"/>
          <p:cNvSpPr txBox="1">
            <a:spLocks/>
          </p:cNvSpPr>
          <p:nvPr/>
        </p:nvSpPr>
        <p:spPr>
          <a:xfrm>
            <a:off x="3071802" y="1428736"/>
            <a:ext cx="4714908" cy="1714512"/>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GB" sz="2800" dirty="0" err="1" smtClean="0">
                <a:solidFill>
                  <a:schemeClr val="bg1"/>
                </a:solidFill>
              </a:rPr>
              <a:t>Dynamixel</a:t>
            </a:r>
            <a:r>
              <a:rPr lang="en-GB" sz="2800" dirty="0" smtClean="0">
                <a:solidFill>
                  <a:schemeClr val="bg1"/>
                </a:solidFill>
              </a:rPr>
              <a:t> Servomotor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GB" sz="2800" dirty="0" smtClean="0">
                <a:solidFill>
                  <a:schemeClr val="bg1"/>
                </a:solidFill>
              </a:rPr>
              <a:t>Bus System</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GB" sz="2800" b="0" i="0" u="none" strike="noStrike" kern="1200" cap="none" spc="0" normalizeH="0" baseline="0" noProof="0" dirty="0" smtClean="0">
                <a:ln>
                  <a:noFill/>
                </a:ln>
                <a:solidFill>
                  <a:schemeClr val="bg1"/>
                </a:solidFill>
                <a:effectLst/>
                <a:uLnTx/>
                <a:uFillTx/>
                <a:latin typeface="+mn-lt"/>
                <a:ea typeface="+mn-ea"/>
                <a:cs typeface="+mn-cs"/>
              </a:rPr>
              <a:t>Kinematic</a:t>
            </a:r>
            <a:r>
              <a:rPr kumimoji="0" lang="en-GB" sz="2800" b="0" i="0" u="none" strike="noStrike" kern="1200" cap="none" spc="0" normalizeH="0" noProof="0" dirty="0" smtClean="0">
                <a:ln>
                  <a:noFill/>
                </a:ln>
                <a:solidFill>
                  <a:schemeClr val="bg1"/>
                </a:solidFill>
                <a:effectLst/>
                <a:uLnTx/>
                <a:uFillTx/>
                <a:latin typeface="+mn-lt"/>
                <a:ea typeface="+mn-ea"/>
                <a:cs typeface="+mn-cs"/>
              </a:rPr>
              <a:t> control achieved</a:t>
            </a:r>
            <a:endParaRPr kumimoji="0" lang="en-US" sz="2800" b="0" i="0" u="none" strike="noStrike" kern="1200" cap="none" spc="0" normalizeH="0" baseline="0" noProof="0" dirty="0">
              <a:ln>
                <a:noFill/>
              </a:ln>
              <a:solidFill>
                <a:schemeClr val="bg1"/>
              </a:solidFill>
              <a:effectLst/>
              <a:uLnTx/>
              <a:uFillTx/>
              <a:latin typeface="+mn-lt"/>
              <a:ea typeface="+mn-ea"/>
              <a:cs typeface="+mn-cs"/>
            </a:endParaRPr>
          </a:p>
        </p:txBody>
      </p:sp>
    </p:spTree>
  </p:cSld>
  <p:clrMapOvr>
    <a:masterClrMapping/>
  </p:clrMapOvr>
  <p:transition>
    <p:fade thruBlk="1"/>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357290" y="4500570"/>
            <a:ext cx="2296526" cy="461665"/>
          </a:xfrm>
          <a:prstGeom prst="rect">
            <a:avLst/>
          </a:prstGeom>
          <a:noFill/>
        </p:spPr>
        <p:txBody>
          <a:bodyPr wrap="none" rtlCol="0">
            <a:spAutoFit/>
          </a:bodyPr>
          <a:lstStyle/>
          <a:p>
            <a:r>
              <a:rPr lang="en-GB" sz="2400" dirty="0" smtClean="0">
                <a:solidFill>
                  <a:schemeClr val="bg1"/>
                </a:solidFill>
              </a:rPr>
              <a:t>Selecting presets</a:t>
            </a:r>
            <a:endParaRPr lang="en-US" sz="2400" dirty="0">
              <a:solidFill>
                <a:schemeClr val="bg1"/>
              </a:solidFill>
            </a:endParaRPr>
          </a:p>
        </p:txBody>
      </p:sp>
      <p:sp>
        <p:nvSpPr>
          <p:cNvPr id="7" name="TextBox 6"/>
          <p:cNvSpPr txBox="1"/>
          <p:nvPr/>
        </p:nvSpPr>
        <p:spPr>
          <a:xfrm>
            <a:off x="714348" y="1928802"/>
            <a:ext cx="3603872" cy="830997"/>
          </a:xfrm>
          <a:prstGeom prst="rect">
            <a:avLst/>
          </a:prstGeom>
          <a:noFill/>
        </p:spPr>
        <p:txBody>
          <a:bodyPr wrap="none" rtlCol="0">
            <a:spAutoFit/>
          </a:bodyPr>
          <a:lstStyle/>
          <a:p>
            <a:r>
              <a:rPr lang="en-GB" sz="2400" dirty="0" smtClean="0">
                <a:solidFill>
                  <a:schemeClr val="bg1"/>
                </a:solidFill>
              </a:rPr>
              <a:t>Manually “flying the head” </a:t>
            </a:r>
          </a:p>
          <a:p>
            <a:r>
              <a:rPr lang="en-GB" sz="2400" dirty="0" smtClean="0">
                <a:solidFill>
                  <a:schemeClr val="bg1"/>
                </a:solidFill>
              </a:rPr>
              <a:t>using the game controller</a:t>
            </a:r>
          </a:p>
        </p:txBody>
      </p:sp>
      <p:pic>
        <p:nvPicPr>
          <p:cNvPr id="8" name="Picture 7" descr="C:\Documents and Settings\Stefan\Desktop\diagram3.jpg"/>
          <p:cNvPicPr/>
          <p:nvPr/>
        </p:nvPicPr>
        <p:blipFill>
          <a:blip r:embed="rId3"/>
          <a:srcRect/>
          <a:stretch>
            <a:fillRect/>
          </a:stretch>
        </p:blipFill>
        <p:spPr bwMode="auto">
          <a:xfrm>
            <a:off x="4071934" y="4429132"/>
            <a:ext cx="2941320" cy="1166238"/>
          </a:xfrm>
          <a:prstGeom prst="rect">
            <a:avLst/>
          </a:prstGeom>
          <a:noFill/>
          <a:ln w="9525">
            <a:noFill/>
            <a:miter lim="800000"/>
            <a:headEnd/>
            <a:tailEnd/>
          </a:ln>
        </p:spPr>
      </p:pic>
      <p:sp>
        <p:nvSpPr>
          <p:cNvPr id="9" name="Title 1"/>
          <p:cNvSpPr txBox="1">
            <a:spLocks/>
          </p:cNvSpPr>
          <p:nvPr/>
        </p:nvSpPr>
        <p:spPr>
          <a:xfrm>
            <a:off x="357158" y="142852"/>
            <a:ext cx="8229600" cy="1143000"/>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GB" sz="4400" b="1" i="0" u="none" strike="noStrike" kern="1200" normalizeH="0" baseline="0" noProof="0" dirty="0" smtClean="0">
                <a:ln w="12700">
                  <a:solidFill>
                    <a:schemeClr val="bg1"/>
                  </a:solidFill>
                </a:ln>
                <a:gradFill flip="none" rotWithShape="1">
                  <a:gsLst>
                    <a:gs pos="0">
                      <a:srgbClr val="C00000"/>
                    </a:gs>
                    <a:gs pos="78000">
                      <a:srgbClr val="FF0000"/>
                    </a:gs>
                    <a:gs pos="100000">
                      <a:schemeClr val="accent6">
                        <a:tint val="12000"/>
                        <a:satMod val="255000"/>
                      </a:schemeClr>
                    </a:gs>
                  </a:gsLst>
                  <a:lin ang="16200000" scaled="1"/>
                  <a:tileRect/>
                </a:gradFill>
                <a:effectLst>
                  <a:innerShdw blurRad="69850" dist="43180" dir="5400000">
                    <a:srgbClr val="000000">
                      <a:alpha val="65000"/>
                    </a:srgbClr>
                  </a:innerShdw>
                </a:effectLst>
                <a:uLnTx/>
                <a:uFillTx/>
                <a:latin typeface="+mj-lt"/>
                <a:ea typeface="+mj-ea"/>
                <a:cs typeface="+mj-cs"/>
              </a:rPr>
              <a:t>Operator Control</a:t>
            </a:r>
            <a:endParaRPr kumimoji="0" lang="en-US" sz="4400" b="1" i="0" u="none" strike="noStrike" kern="1200" normalizeH="0" baseline="0" noProof="0" dirty="0">
              <a:ln w="12700">
                <a:solidFill>
                  <a:schemeClr val="bg1"/>
                </a:solidFill>
              </a:ln>
              <a:gradFill flip="none" rotWithShape="1">
                <a:gsLst>
                  <a:gs pos="0">
                    <a:srgbClr val="C00000"/>
                  </a:gs>
                  <a:gs pos="78000">
                    <a:srgbClr val="FF0000"/>
                  </a:gs>
                  <a:gs pos="100000">
                    <a:schemeClr val="accent6">
                      <a:tint val="12000"/>
                      <a:satMod val="255000"/>
                    </a:schemeClr>
                  </a:gs>
                </a:gsLst>
                <a:lin ang="16200000" scaled="1"/>
                <a:tileRect/>
              </a:gradFill>
              <a:effectLst>
                <a:innerShdw blurRad="69850" dist="43180" dir="5400000">
                  <a:srgbClr val="000000">
                    <a:alpha val="65000"/>
                  </a:srgbClr>
                </a:innerShdw>
              </a:effectLst>
              <a:uLnTx/>
              <a:uFillTx/>
              <a:latin typeface="+mj-lt"/>
              <a:ea typeface="+mj-ea"/>
              <a:cs typeface="+mj-cs"/>
            </a:endParaRPr>
          </a:p>
        </p:txBody>
      </p:sp>
      <p:grpSp>
        <p:nvGrpSpPr>
          <p:cNvPr id="2" name="Group 12"/>
          <p:cNvGrpSpPr/>
          <p:nvPr/>
        </p:nvGrpSpPr>
        <p:grpSpPr>
          <a:xfrm>
            <a:off x="4714876" y="1428736"/>
            <a:ext cx="3467049" cy="2450580"/>
            <a:chOff x="735468" y="1458803"/>
            <a:chExt cx="3467049" cy="2450580"/>
          </a:xfrm>
        </p:grpSpPr>
        <p:pic>
          <p:nvPicPr>
            <p:cNvPr id="2050" name="Picture 2" descr="F:\P1080320.png"/>
            <p:cNvPicPr>
              <a:picLocks noChangeAspect="1" noChangeArrowheads="1"/>
            </p:cNvPicPr>
            <p:nvPr/>
          </p:nvPicPr>
          <p:blipFill>
            <a:blip r:embed="rId4" cstate="print"/>
            <a:srcRect/>
            <a:stretch>
              <a:fillRect/>
            </a:stretch>
          </p:blipFill>
          <p:spPr bwMode="auto">
            <a:xfrm rot="-60000">
              <a:off x="735468" y="1458803"/>
              <a:ext cx="3467049" cy="2450580"/>
            </a:xfrm>
            <a:prstGeom prst="rect">
              <a:avLst/>
            </a:prstGeom>
            <a:noFill/>
          </p:spPr>
        </p:pic>
        <p:sp>
          <p:nvSpPr>
            <p:cNvPr id="11" name="Oval 10"/>
            <p:cNvSpPr/>
            <p:nvPr/>
          </p:nvSpPr>
          <p:spPr>
            <a:xfrm>
              <a:off x="2857488" y="1857364"/>
              <a:ext cx="857256" cy="8572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1071538" y="1857364"/>
              <a:ext cx="857256" cy="8572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15" name="Straight Arrow Connector 14"/>
          <p:cNvCxnSpPr/>
          <p:nvPr/>
        </p:nvCxnSpPr>
        <p:spPr>
          <a:xfrm>
            <a:off x="4357686" y="2143116"/>
            <a:ext cx="642942" cy="1588"/>
          </a:xfrm>
          <a:prstGeom prst="straightConnector1">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thruBlk="1"/>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857224" y="1142984"/>
            <a:ext cx="184731" cy="369332"/>
          </a:xfrm>
          <a:prstGeom prst="rect">
            <a:avLst/>
          </a:prstGeom>
          <a:noFill/>
        </p:spPr>
        <p:txBody>
          <a:bodyPr wrap="none" rtlCol="0">
            <a:spAutoFit/>
          </a:bodyPr>
          <a:lstStyle/>
          <a:p>
            <a:endParaRPr lang="en-US" dirty="0"/>
          </a:p>
        </p:txBody>
      </p:sp>
      <p:sp>
        <p:nvSpPr>
          <p:cNvPr id="4" name="TextBox 3"/>
          <p:cNvSpPr txBox="1"/>
          <p:nvPr/>
        </p:nvSpPr>
        <p:spPr>
          <a:xfrm>
            <a:off x="2285984" y="1071546"/>
            <a:ext cx="4699941" cy="369332"/>
          </a:xfrm>
          <a:prstGeom prst="rect">
            <a:avLst/>
          </a:prstGeom>
          <a:noFill/>
        </p:spPr>
        <p:txBody>
          <a:bodyPr wrap="none" rtlCol="0">
            <a:spAutoFit/>
          </a:bodyPr>
          <a:lstStyle/>
          <a:p>
            <a:r>
              <a:rPr lang="en-GB" dirty="0" smtClean="0">
                <a:solidFill>
                  <a:schemeClr val="bg1"/>
                </a:solidFill>
              </a:rPr>
              <a:t>Resolving lag issues with 07/08 communications</a:t>
            </a:r>
            <a:endParaRPr lang="en-US" dirty="0">
              <a:solidFill>
                <a:schemeClr val="bg1"/>
              </a:solidFill>
            </a:endParaRPr>
          </a:p>
        </p:txBody>
      </p:sp>
      <p:graphicFrame>
        <p:nvGraphicFramePr>
          <p:cNvPr id="11" name="Table 10"/>
          <p:cNvGraphicFramePr>
            <a:graphicFrameLocks noGrp="1"/>
          </p:cNvGraphicFramePr>
          <p:nvPr/>
        </p:nvGraphicFramePr>
        <p:xfrm>
          <a:off x="1571604" y="1785926"/>
          <a:ext cx="6096000" cy="3657600"/>
        </p:xfrm>
        <a:graphic>
          <a:graphicData uri="http://schemas.openxmlformats.org/drawingml/2006/table">
            <a:tbl>
              <a:tblPr firstRow="1" bandRow="1">
                <a:tableStyleId>{21E4AEA4-8DFA-4A89-87EB-49C32662AFE0}</a:tableStyleId>
              </a:tblPr>
              <a:tblGrid>
                <a:gridCol w="3048000"/>
                <a:gridCol w="3048000"/>
              </a:tblGrid>
              <a:tr h="214314">
                <a:tc>
                  <a:txBody>
                    <a:bodyPr/>
                    <a:lstStyle/>
                    <a:p>
                      <a:r>
                        <a:rPr lang="en-GB" dirty="0" smtClean="0"/>
                        <a:t>Object Stream</a:t>
                      </a:r>
                      <a:endParaRPr lang="en-US" dirty="0"/>
                    </a:p>
                  </a:txBody>
                  <a:tcPr/>
                </a:tc>
                <a:tc>
                  <a:txBody>
                    <a:bodyPr/>
                    <a:lstStyle/>
                    <a:p>
                      <a:r>
                        <a:rPr lang="en-GB" dirty="0" err="1" smtClean="0"/>
                        <a:t>DataSocket</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 Added transmission delays due to increased data transfer and processing.</a:t>
                      </a:r>
                    </a:p>
                  </a:txBody>
                  <a:tcPr/>
                </a:tc>
                <a:tc>
                  <a:txBody>
                    <a:bodyPr/>
                    <a:lstStyle/>
                    <a:p>
                      <a:r>
                        <a:rPr lang="en-GB" dirty="0" smtClean="0"/>
                        <a:t>Less data and processing reduces transmission delays</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Robot and Client both have to use identical libraries to interpret the data.</a:t>
                      </a:r>
                    </a:p>
                    <a:p>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Commands can be sent in plain text</a:t>
                      </a:r>
                    </a:p>
                  </a:txBody>
                  <a:tcPr/>
                </a:tc>
              </a:tr>
              <a:tr h="370840">
                <a:tc>
                  <a:txBody>
                    <a:bodyPr/>
                    <a:lstStyle/>
                    <a:p>
                      <a:pPr>
                        <a:buFont typeface="Arial" pitchFamily="34" charset="0"/>
                        <a:buNone/>
                      </a:pPr>
                      <a:r>
                        <a:rPr lang="en-GB" dirty="0" smtClean="0"/>
                        <a:t>Easy to set-up and to transfer data</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Newly developed commands can be tested without modifying the client</a:t>
                      </a:r>
                    </a:p>
                    <a:p>
                      <a:endParaRPr lang="en-US" dirty="0"/>
                    </a:p>
                  </a:txBody>
                  <a:tcPr/>
                </a:tc>
              </a:tr>
            </a:tbl>
          </a:graphicData>
        </a:graphic>
      </p:graphicFrame>
      <p:sp>
        <p:nvSpPr>
          <p:cNvPr id="8" name="Title 7"/>
          <p:cNvSpPr>
            <a:spLocks noGrp="1"/>
          </p:cNvSpPr>
          <p:nvPr>
            <p:ph type="title"/>
          </p:nvPr>
        </p:nvSpPr>
        <p:spPr/>
        <p:txBody>
          <a:bodyPr/>
          <a:lstStyle/>
          <a:p>
            <a:r>
              <a:rPr smtClean="0"/>
              <a:t>Communications</a:t>
            </a:r>
            <a:endParaRPr lang="en-GB" dirty="0"/>
          </a:p>
        </p:txBody>
      </p:sp>
      <p:sp>
        <p:nvSpPr>
          <p:cNvPr id="9" name="Content Placeholder 8"/>
          <p:cNvSpPr>
            <a:spLocks noGrp="1"/>
          </p:cNvSpPr>
          <p:nvPr>
            <p:ph idx="1"/>
          </p:nvPr>
        </p:nvSpPr>
        <p:spPr/>
        <p:txBody>
          <a:bodyPr/>
          <a:lstStyle/>
          <a:p>
            <a:endParaRPr lang="en-GB" dirty="0"/>
          </a:p>
        </p:txBody>
      </p:sp>
    </p:spTree>
  </p:cSld>
  <p:clrMapOvr>
    <a:masterClrMapping/>
  </p:clrMapOvr>
  <p:transition>
    <p:fade thruBlk="1"/>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928794" y="1071546"/>
            <a:ext cx="5597330" cy="1138773"/>
          </a:xfrm>
          <a:prstGeom prst="rect">
            <a:avLst/>
          </a:prstGeom>
          <a:noFill/>
        </p:spPr>
        <p:txBody>
          <a:bodyPr wrap="square" rtlCol="0">
            <a:spAutoFit/>
          </a:bodyPr>
          <a:lstStyle/>
          <a:p>
            <a:pPr marL="342900" indent="-342900">
              <a:spcBef>
                <a:spcPct val="20000"/>
              </a:spcBef>
              <a:buFont typeface="Arial" pitchFamily="34" charset="0"/>
              <a:buChar char="•"/>
            </a:pPr>
            <a:r>
              <a:rPr lang="en-GB" sz="2000" dirty="0" smtClean="0">
                <a:solidFill>
                  <a:schemeClr val="bg1"/>
                </a:solidFill>
              </a:rPr>
              <a:t>Displays information to operator</a:t>
            </a:r>
          </a:p>
          <a:p>
            <a:pPr marL="342900" indent="-342900">
              <a:spcBef>
                <a:spcPct val="20000"/>
              </a:spcBef>
              <a:buFont typeface="Arial" pitchFamily="34" charset="0"/>
              <a:buChar char="•"/>
            </a:pPr>
            <a:r>
              <a:rPr lang="en-GB" sz="2000" dirty="0" smtClean="0">
                <a:solidFill>
                  <a:schemeClr val="bg1"/>
                </a:solidFill>
              </a:rPr>
              <a:t>Efficient control of robot functions</a:t>
            </a:r>
          </a:p>
          <a:p>
            <a:pPr marL="342900" indent="-342900">
              <a:spcBef>
                <a:spcPct val="20000"/>
              </a:spcBef>
              <a:buFont typeface="Arial" pitchFamily="34" charset="0"/>
              <a:buChar char="•"/>
            </a:pPr>
            <a:r>
              <a:rPr lang="en-GB" sz="2000" dirty="0" smtClean="0">
                <a:solidFill>
                  <a:schemeClr val="bg1"/>
                </a:solidFill>
              </a:rPr>
              <a:t>Easy to use</a:t>
            </a:r>
            <a:endParaRPr lang="en-US" sz="2000" dirty="0">
              <a:solidFill>
                <a:schemeClr val="bg1"/>
              </a:solidFill>
            </a:endParaRPr>
          </a:p>
        </p:txBody>
      </p:sp>
      <p:pic>
        <p:nvPicPr>
          <p:cNvPr id="7" name="Picture 1"/>
          <p:cNvPicPr>
            <a:picLocks noChangeAspect="1" noChangeArrowheads="1"/>
          </p:cNvPicPr>
          <p:nvPr/>
        </p:nvPicPr>
        <p:blipFill>
          <a:blip r:embed="rId3" cstate="print"/>
          <a:srcRect b="14285"/>
          <a:stretch>
            <a:fillRect/>
          </a:stretch>
        </p:blipFill>
        <p:spPr bwMode="auto">
          <a:xfrm>
            <a:off x="2714612" y="3286124"/>
            <a:ext cx="4214842" cy="2709558"/>
          </a:xfrm>
          <a:prstGeom prst="rect">
            <a:avLst/>
          </a:prstGeom>
          <a:noFill/>
          <a:ln w="9525">
            <a:noFill/>
            <a:miter lim="800000"/>
            <a:headEnd/>
            <a:tailEnd/>
          </a:ln>
          <a:effectLst/>
        </p:spPr>
      </p:pic>
      <p:sp>
        <p:nvSpPr>
          <p:cNvPr id="8" name="Title 7"/>
          <p:cNvSpPr>
            <a:spLocks noGrp="1"/>
          </p:cNvSpPr>
          <p:nvPr>
            <p:ph type="title"/>
          </p:nvPr>
        </p:nvSpPr>
        <p:spPr/>
        <p:txBody>
          <a:bodyPr/>
          <a:lstStyle/>
          <a:p>
            <a:r>
              <a:rPr lang="en-GB" dirty="0" smtClean="0"/>
              <a:t>Client</a:t>
            </a:r>
            <a:endParaRPr lang="en-GB" dirty="0"/>
          </a:p>
        </p:txBody>
      </p:sp>
    </p:spTree>
  </p:cSld>
  <p:clrMapOvr>
    <a:masterClrMapping/>
  </p:clrMapOvr>
  <p:transition>
    <p:fade thruBlk="1"/>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smtClean="0"/>
              <a:t>Warwick Mobile Robotics</a:t>
            </a:r>
            <a:endParaRPr lang="en-GB" dirty="0"/>
          </a:p>
        </p:txBody>
      </p:sp>
      <p:graphicFrame>
        <p:nvGraphicFramePr>
          <p:cNvPr id="28" name="Content Placeholder 27"/>
          <p:cNvGraphicFramePr>
            <a:graphicFrameLocks noGrp="1"/>
          </p:cNvGraphicFramePr>
          <p:nvPr>
            <p:ph idx="1"/>
          </p:nvPr>
        </p:nvGraphicFramePr>
        <p:xfrm>
          <a:off x="428596" y="1142982"/>
          <a:ext cx="8229600" cy="4500596"/>
        </p:xfrm>
        <a:graphic>
          <a:graphicData uri="http://schemas.openxmlformats.org/drawingml/2006/table">
            <a:tbl>
              <a:tblPr bandRow="1">
                <a:tableStyleId>{284E427A-3D55-4303-BF80-6455036E1DE7}</a:tableStyleId>
              </a:tblPr>
              <a:tblGrid>
                <a:gridCol w="1328718"/>
                <a:gridCol w="2786082"/>
                <a:gridCol w="1357322"/>
                <a:gridCol w="2757478"/>
              </a:tblGrid>
              <a:tr h="1125149">
                <a:tc>
                  <a:txBody>
                    <a:bodyPr/>
                    <a:lstStyle/>
                    <a:p>
                      <a:endParaRPr lang="en-US" dirty="0"/>
                    </a:p>
                  </a:txBody>
                  <a:tcPr/>
                </a:tc>
                <a:tc>
                  <a:txBody>
                    <a:bodyPr/>
                    <a:lstStyle/>
                    <a:p>
                      <a:r>
                        <a:rPr lang="en-GB" sz="1800" kern="1200" dirty="0" smtClean="0">
                          <a:solidFill>
                            <a:schemeClr val="dk1"/>
                          </a:solidFill>
                          <a:latin typeface="+mn-lt"/>
                          <a:ea typeface="+mn-ea"/>
                          <a:cs typeface="+mn-cs"/>
                        </a:rPr>
                        <a:t>Timothy Fletcher</a:t>
                      </a:r>
                      <a:endParaRPr lang="en-US" sz="1800" kern="1200" dirty="0" smtClean="0">
                        <a:solidFill>
                          <a:schemeClr val="dk1"/>
                        </a:solidFill>
                        <a:latin typeface="+mn-lt"/>
                        <a:ea typeface="+mn-ea"/>
                        <a:cs typeface="+mn-cs"/>
                      </a:endParaRPr>
                    </a:p>
                    <a:p>
                      <a:r>
                        <a:rPr lang="en-GB" sz="1800" i="1" kern="1200" dirty="0" smtClean="0">
                          <a:solidFill>
                            <a:schemeClr val="dk1"/>
                          </a:solidFill>
                          <a:latin typeface="+mn-lt"/>
                          <a:ea typeface="+mn-ea"/>
                          <a:cs typeface="+mn-cs"/>
                        </a:rPr>
                        <a:t>Mechanical Engineer</a:t>
                      </a:r>
                      <a:endParaRPr lang="en-US" sz="1800" kern="1200" dirty="0">
                        <a:solidFill>
                          <a:schemeClr val="dk1"/>
                        </a:solidFill>
                        <a:latin typeface="+mn-lt"/>
                        <a:ea typeface="+mn-ea"/>
                        <a:cs typeface="+mn-cs"/>
                      </a:endParaRPr>
                    </a:p>
                  </a:txBody>
                  <a:tcPr/>
                </a:tc>
                <a:tc>
                  <a:txBody>
                    <a:bodyPr/>
                    <a:lstStyle/>
                    <a:p>
                      <a:endParaRPr lang="en-US"/>
                    </a:p>
                  </a:txBody>
                  <a:tcPr/>
                </a:tc>
                <a:tc>
                  <a:txBody>
                    <a:bodyPr/>
                    <a:lstStyle/>
                    <a:p>
                      <a:r>
                        <a:rPr lang="en-GB" sz="1800" kern="1200" dirty="0" smtClean="0">
                          <a:solidFill>
                            <a:schemeClr val="dk1"/>
                          </a:solidFill>
                          <a:latin typeface="+mn-lt"/>
                          <a:ea typeface="+mn-ea"/>
                          <a:cs typeface="+mn-cs"/>
                        </a:rPr>
                        <a:t>Reuben Williams</a:t>
                      </a:r>
                      <a:endParaRPr lang="en-US" sz="1800" kern="1200" dirty="0" smtClean="0">
                        <a:solidFill>
                          <a:schemeClr val="dk1"/>
                        </a:solidFill>
                        <a:latin typeface="+mn-lt"/>
                        <a:ea typeface="+mn-ea"/>
                        <a:cs typeface="+mn-cs"/>
                      </a:endParaRPr>
                    </a:p>
                    <a:p>
                      <a:r>
                        <a:rPr lang="en-GB" sz="1800" i="1" kern="1200" dirty="0" smtClean="0">
                          <a:solidFill>
                            <a:schemeClr val="dk1"/>
                          </a:solidFill>
                          <a:latin typeface="+mn-lt"/>
                          <a:ea typeface="+mn-ea"/>
                          <a:cs typeface="+mn-cs"/>
                        </a:rPr>
                        <a:t>Mechanical Engineer</a:t>
                      </a:r>
                      <a:endParaRPr lang="en-US" sz="1800" kern="1200" dirty="0" smtClean="0">
                        <a:solidFill>
                          <a:schemeClr val="dk1"/>
                        </a:solidFill>
                        <a:latin typeface="+mn-lt"/>
                        <a:ea typeface="+mn-ea"/>
                        <a:cs typeface="+mn-cs"/>
                      </a:endParaRPr>
                    </a:p>
                    <a:p>
                      <a:endParaRPr lang="en-US" dirty="0"/>
                    </a:p>
                  </a:txBody>
                  <a:tcPr/>
                </a:tc>
              </a:tr>
              <a:tr h="1125149">
                <a:tc>
                  <a:txBody>
                    <a:bodyPr/>
                    <a:lstStyle/>
                    <a:p>
                      <a:endParaRPr lang="en-US" dirty="0"/>
                    </a:p>
                  </a:txBody>
                  <a:tcPr/>
                </a:tc>
                <a:tc>
                  <a:txBody>
                    <a:bodyPr/>
                    <a:lstStyle/>
                    <a:p>
                      <a:r>
                        <a:rPr lang="en-GB" sz="1800" kern="1200" dirty="0" smtClean="0">
                          <a:solidFill>
                            <a:schemeClr val="dk1"/>
                          </a:solidFill>
                          <a:latin typeface="+mn-lt"/>
                          <a:ea typeface="+mn-ea"/>
                          <a:cs typeface="+mn-cs"/>
                        </a:rPr>
                        <a:t>Julian Faulkner</a:t>
                      </a:r>
                      <a:endParaRPr lang="en-US" sz="1800" kern="1200" dirty="0" smtClean="0">
                        <a:solidFill>
                          <a:schemeClr val="dk1"/>
                        </a:solidFill>
                        <a:latin typeface="+mn-lt"/>
                        <a:ea typeface="+mn-ea"/>
                        <a:cs typeface="+mn-cs"/>
                      </a:endParaRPr>
                    </a:p>
                    <a:p>
                      <a:r>
                        <a:rPr lang="en-GB" sz="1800" i="1" kern="1200" dirty="0" smtClean="0">
                          <a:solidFill>
                            <a:schemeClr val="dk1"/>
                          </a:solidFill>
                          <a:latin typeface="+mn-lt"/>
                          <a:ea typeface="+mn-ea"/>
                          <a:cs typeface="+mn-cs"/>
                        </a:rPr>
                        <a:t>Mechanical Engineer</a:t>
                      </a:r>
                      <a:endParaRPr lang="en-US" sz="1800" kern="1200" dirty="0" smtClean="0">
                        <a:solidFill>
                          <a:schemeClr val="dk1"/>
                        </a:solidFill>
                        <a:latin typeface="+mn-lt"/>
                        <a:ea typeface="+mn-ea"/>
                        <a:cs typeface="+mn-cs"/>
                      </a:endParaRPr>
                    </a:p>
                    <a:p>
                      <a:endParaRPr lang="en-US" dirty="0"/>
                    </a:p>
                  </a:txBody>
                  <a:tcPr/>
                </a:tc>
                <a:tc>
                  <a:txBody>
                    <a:bodyPr/>
                    <a:lstStyle/>
                    <a:p>
                      <a:endParaRPr lang="en-US"/>
                    </a:p>
                  </a:txBody>
                  <a:tcPr/>
                </a:tc>
                <a:tc>
                  <a:txBody>
                    <a:bodyPr/>
                    <a:lstStyle/>
                    <a:p>
                      <a:r>
                        <a:rPr lang="en-GB" sz="1800" kern="1200" dirty="0" smtClean="0">
                          <a:solidFill>
                            <a:schemeClr val="dk1"/>
                          </a:solidFill>
                          <a:latin typeface="+mn-lt"/>
                          <a:ea typeface="+mn-ea"/>
                          <a:cs typeface="+mn-cs"/>
                        </a:rPr>
                        <a:t>Oliver Vogel</a:t>
                      </a:r>
                      <a:endParaRPr lang="en-US" sz="1800" kern="1200" dirty="0" smtClean="0">
                        <a:solidFill>
                          <a:schemeClr val="dk1"/>
                        </a:solidFill>
                        <a:latin typeface="+mn-lt"/>
                        <a:ea typeface="+mn-ea"/>
                        <a:cs typeface="+mn-cs"/>
                      </a:endParaRPr>
                    </a:p>
                    <a:p>
                      <a:r>
                        <a:rPr lang="en-GB" sz="1800" i="1" kern="1200" dirty="0" smtClean="0">
                          <a:solidFill>
                            <a:schemeClr val="dk1"/>
                          </a:solidFill>
                          <a:latin typeface="+mn-lt"/>
                          <a:ea typeface="+mn-ea"/>
                          <a:cs typeface="+mn-cs"/>
                        </a:rPr>
                        <a:t>Electronic Engineer</a:t>
                      </a:r>
                      <a:endParaRPr lang="en-US" sz="1800" kern="1200" dirty="0" smtClean="0">
                        <a:solidFill>
                          <a:schemeClr val="dk1"/>
                        </a:solidFill>
                        <a:latin typeface="+mn-lt"/>
                        <a:ea typeface="+mn-ea"/>
                        <a:cs typeface="+mn-cs"/>
                      </a:endParaRPr>
                    </a:p>
                    <a:p>
                      <a:endParaRPr lang="en-US" dirty="0"/>
                    </a:p>
                  </a:txBody>
                  <a:tcPr/>
                </a:tc>
              </a:tr>
              <a:tr h="1125149">
                <a:tc>
                  <a:txBody>
                    <a:bodyPr/>
                    <a:lstStyle/>
                    <a:p>
                      <a:endParaRPr lang="en-US" dirty="0"/>
                    </a:p>
                  </a:txBody>
                  <a:tcPr/>
                </a:tc>
                <a:tc>
                  <a:txBody>
                    <a:bodyPr/>
                    <a:lstStyle/>
                    <a:p>
                      <a:r>
                        <a:rPr lang="en-GB" sz="1800" kern="1200" dirty="0" smtClean="0">
                          <a:solidFill>
                            <a:schemeClr val="dk1"/>
                          </a:solidFill>
                          <a:latin typeface="+mn-lt"/>
                          <a:ea typeface="+mn-ea"/>
                          <a:cs typeface="+mn-cs"/>
                        </a:rPr>
                        <a:t>Matthew </a:t>
                      </a:r>
                      <a:r>
                        <a:rPr lang="en-GB" sz="1800" kern="1200" dirty="0" err="1" smtClean="0">
                          <a:solidFill>
                            <a:schemeClr val="dk1"/>
                          </a:solidFill>
                          <a:latin typeface="+mn-lt"/>
                          <a:ea typeface="+mn-ea"/>
                          <a:cs typeface="+mn-cs"/>
                        </a:rPr>
                        <a:t>Rooke</a:t>
                      </a:r>
                      <a:endParaRPr lang="en-US" sz="1800" kern="1200" dirty="0" smtClean="0">
                        <a:solidFill>
                          <a:schemeClr val="dk1"/>
                        </a:solidFill>
                        <a:latin typeface="+mn-lt"/>
                        <a:ea typeface="+mn-ea"/>
                        <a:cs typeface="+mn-cs"/>
                      </a:endParaRPr>
                    </a:p>
                    <a:p>
                      <a:r>
                        <a:rPr lang="en-GB" sz="1800" i="1" kern="1200" dirty="0" smtClean="0">
                          <a:solidFill>
                            <a:schemeClr val="dk1"/>
                          </a:solidFill>
                          <a:latin typeface="+mn-lt"/>
                          <a:ea typeface="+mn-ea"/>
                          <a:cs typeface="+mn-cs"/>
                        </a:rPr>
                        <a:t>Systems Engineer</a:t>
                      </a:r>
                      <a:endParaRPr lang="en-US" sz="1800" kern="1200" dirty="0" smtClean="0">
                        <a:solidFill>
                          <a:schemeClr val="dk1"/>
                        </a:solidFill>
                        <a:latin typeface="+mn-lt"/>
                        <a:ea typeface="+mn-ea"/>
                        <a:cs typeface="+mn-cs"/>
                      </a:endParaRPr>
                    </a:p>
                    <a:p>
                      <a:endParaRPr lang="en-US" dirty="0"/>
                    </a:p>
                  </a:txBody>
                  <a:tcPr/>
                </a:tc>
                <a:tc>
                  <a:txBody>
                    <a:bodyPr/>
                    <a:lstStyle/>
                    <a:p>
                      <a:endParaRPr lang="en-US" dirty="0"/>
                    </a:p>
                  </a:txBody>
                  <a:tcPr/>
                </a:tc>
                <a:tc>
                  <a:txBody>
                    <a:bodyPr/>
                    <a:lstStyle/>
                    <a:p>
                      <a:r>
                        <a:rPr lang="en-GB" sz="1800" kern="1200" dirty="0" smtClean="0">
                          <a:solidFill>
                            <a:schemeClr val="dk1"/>
                          </a:solidFill>
                          <a:latin typeface="+mn-lt"/>
                          <a:ea typeface="+mn-ea"/>
                          <a:cs typeface="+mn-cs"/>
                        </a:rPr>
                        <a:t>Stefan </a:t>
                      </a:r>
                      <a:r>
                        <a:rPr lang="en-GB" sz="1800" kern="1200" dirty="0" err="1" smtClean="0">
                          <a:solidFill>
                            <a:schemeClr val="dk1"/>
                          </a:solidFill>
                          <a:latin typeface="+mn-lt"/>
                          <a:ea typeface="+mn-ea"/>
                          <a:cs typeface="+mn-cs"/>
                        </a:rPr>
                        <a:t>Winkvist</a:t>
                      </a:r>
                      <a:endParaRPr lang="en-US" sz="1800" kern="1200" dirty="0" smtClean="0">
                        <a:solidFill>
                          <a:schemeClr val="dk1"/>
                        </a:solidFill>
                        <a:latin typeface="+mn-lt"/>
                        <a:ea typeface="+mn-ea"/>
                        <a:cs typeface="+mn-cs"/>
                      </a:endParaRPr>
                    </a:p>
                    <a:p>
                      <a:r>
                        <a:rPr lang="en-GB" sz="1800" i="1" kern="1200" dirty="0" smtClean="0">
                          <a:solidFill>
                            <a:schemeClr val="dk1"/>
                          </a:solidFill>
                          <a:latin typeface="+mn-lt"/>
                          <a:ea typeface="+mn-ea"/>
                          <a:cs typeface="+mn-cs"/>
                        </a:rPr>
                        <a:t>Electronic Engineer</a:t>
                      </a:r>
                      <a:endParaRPr lang="en-US" sz="1800" kern="1200" dirty="0" smtClean="0">
                        <a:solidFill>
                          <a:schemeClr val="dk1"/>
                        </a:solidFill>
                        <a:latin typeface="+mn-lt"/>
                        <a:ea typeface="+mn-ea"/>
                        <a:cs typeface="+mn-cs"/>
                      </a:endParaRPr>
                    </a:p>
                    <a:p>
                      <a:endParaRPr lang="en-US" dirty="0"/>
                    </a:p>
                  </a:txBody>
                  <a:tcPr/>
                </a:tc>
              </a:tr>
              <a:tr h="1125149">
                <a:tc>
                  <a:txBody>
                    <a:bodyPr/>
                    <a:lstStyle/>
                    <a:p>
                      <a:endParaRPr lang="en-US"/>
                    </a:p>
                  </a:txBody>
                  <a:tcPr/>
                </a:tc>
                <a:tc>
                  <a:txBody>
                    <a:bodyPr/>
                    <a:lstStyle/>
                    <a:p>
                      <a:r>
                        <a:rPr lang="en-GB" sz="1800" kern="1200" dirty="0" smtClean="0">
                          <a:solidFill>
                            <a:schemeClr val="dk1"/>
                          </a:solidFill>
                          <a:latin typeface="+mn-lt"/>
                          <a:ea typeface="+mn-ea"/>
                          <a:cs typeface="+mn-cs"/>
                        </a:rPr>
                        <a:t>James Williams</a:t>
                      </a:r>
                      <a:endParaRPr lang="en-US" sz="1800" kern="1200" dirty="0" smtClean="0">
                        <a:solidFill>
                          <a:schemeClr val="dk1"/>
                        </a:solidFill>
                        <a:latin typeface="+mn-lt"/>
                        <a:ea typeface="+mn-ea"/>
                        <a:cs typeface="+mn-cs"/>
                      </a:endParaRPr>
                    </a:p>
                    <a:p>
                      <a:r>
                        <a:rPr lang="en-GB" sz="1800" i="1" kern="1200" dirty="0" smtClean="0">
                          <a:solidFill>
                            <a:schemeClr val="dk1"/>
                          </a:solidFill>
                          <a:latin typeface="+mn-lt"/>
                          <a:ea typeface="+mn-ea"/>
                          <a:cs typeface="+mn-cs"/>
                        </a:rPr>
                        <a:t>Systems Engineer</a:t>
                      </a:r>
                      <a:endParaRPr lang="en-US" sz="1800" kern="1200" dirty="0" smtClean="0">
                        <a:solidFill>
                          <a:schemeClr val="dk1"/>
                        </a:solidFill>
                        <a:latin typeface="+mn-lt"/>
                        <a:ea typeface="+mn-ea"/>
                        <a:cs typeface="+mn-cs"/>
                      </a:endParaRPr>
                    </a:p>
                    <a:p>
                      <a:endParaRPr lang="en-US" dirty="0"/>
                    </a:p>
                  </a:txBody>
                  <a:tcPr/>
                </a:tc>
                <a:tc>
                  <a:txBody>
                    <a:bodyPr/>
                    <a:lstStyle/>
                    <a:p>
                      <a:endParaRPr lang="en-US"/>
                    </a:p>
                  </a:txBody>
                  <a:tcPr/>
                </a:tc>
                <a:tc>
                  <a:txBody>
                    <a:bodyPr/>
                    <a:lstStyle/>
                    <a:p>
                      <a:r>
                        <a:rPr lang="en-GB" sz="1800" kern="1200" dirty="0" smtClean="0">
                          <a:solidFill>
                            <a:schemeClr val="dk1"/>
                          </a:solidFill>
                          <a:latin typeface="+mn-lt"/>
                          <a:ea typeface="+mn-ea"/>
                          <a:cs typeface="+mn-cs"/>
                        </a:rPr>
                        <a:t>Alex Bunn</a:t>
                      </a:r>
                      <a:endParaRPr lang="en-US" sz="1800" kern="1200" dirty="0" smtClean="0">
                        <a:solidFill>
                          <a:schemeClr val="dk1"/>
                        </a:solidFill>
                        <a:latin typeface="+mn-lt"/>
                        <a:ea typeface="+mn-ea"/>
                        <a:cs typeface="+mn-cs"/>
                      </a:endParaRPr>
                    </a:p>
                    <a:p>
                      <a:r>
                        <a:rPr lang="en-GB" sz="1800" i="1" kern="1200" dirty="0" smtClean="0">
                          <a:solidFill>
                            <a:schemeClr val="dk1"/>
                          </a:solidFill>
                          <a:latin typeface="+mn-lt"/>
                          <a:ea typeface="+mn-ea"/>
                          <a:cs typeface="+mn-cs"/>
                        </a:rPr>
                        <a:t>Mechanical Engineer</a:t>
                      </a:r>
                      <a:endParaRPr lang="en-US" sz="1800" kern="1200" dirty="0" smtClean="0">
                        <a:solidFill>
                          <a:schemeClr val="dk1"/>
                        </a:solidFill>
                        <a:latin typeface="+mn-lt"/>
                        <a:ea typeface="+mn-ea"/>
                        <a:cs typeface="+mn-cs"/>
                      </a:endParaRPr>
                    </a:p>
                    <a:p>
                      <a:endParaRPr lang="en-US" dirty="0"/>
                    </a:p>
                  </a:txBody>
                  <a:tcPr/>
                </a:tc>
              </a:tr>
            </a:tbl>
          </a:graphicData>
        </a:graphic>
      </p:graphicFrame>
      <p:pic>
        <p:nvPicPr>
          <p:cNvPr id="29" name="Picture 28" descr="F:\pics\tim.png"/>
          <p:cNvPicPr>
            <a:picLocks noChangeAspect="1"/>
          </p:cNvPicPr>
          <p:nvPr/>
        </p:nvPicPr>
        <p:blipFill>
          <a:blip r:embed="rId3"/>
          <a:srcRect/>
          <a:stretch>
            <a:fillRect/>
          </a:stretch>
        </p:blipFill>
        <p:spPr bwMode="auto">
          <a:xfrm>
            <a:off x="500034" y="1142984"/>
            <a:ext cx="1303020" cy="1157288"/>
          </a:xfrm>
          <a:prstGeom prst="rect">
            <a:avLst/>
          </a:prstGeom>
          <a:noFill/>
          <a:ln w="9525">
            <a:noFill/>
            <a:miter lim="800000"/>
            <a:headEnd/>
            <a:tailEnd/>
          </a:ln>
        </p:spPr>
      </p:pic>
      <p:pic>
        <p:nvPicPr>
          <p:cNvPr id="31" name="Picture 30" descr="F:\pics\reuben.png"/>
          <p:cNvPicPr>
            <a:picLocks noChangeAspect="1"/>
          </p:cNvPicPr>
          <p:nvPr/>
        </p:nvPicPr>
        <p:blipFill>
          <a:blip r:embed="rId4"/>
          <a:srcRect/>
          <a:stretch>
            <a:fillRect/>
          </a:stretch>
        </p:blipFill>
        <p:spPr bwMode="auto">
          <a:xfrm>
            <a:off x="4643438" y="1142984"/>
            <a:ext cx="1303020" cy="1157288"/>
          </a:xfrm>
          <a:prstGeom prst="rect">
            <a:avLst/>
          </a:prstGeom>
          <a:noFill/>
          <a:ln w="9525">
            <a:noFill/>
            <a:miter lim="800000"/>
            <a:headEnd/>
            <a:tailEnd/>
          </a:ln>
        </p:spPr>
      </p:pic>
      <p:pic>
        <p:nvPicPr>
          <p:cNvPr id="32" name="Picture 31" descr="F:\pics\julian.png"/>
          <p:cNvPicPr>
            <a:picLocks noChangeAspect="1"/>
          </p:cNvPicPr>
          <p:nvPr/>
        </p:nvPicPr>
        <p:blipFill>
          <a:blip r:embed="rId5"/>
          <a:srcRect/>
          <a:stretch>
            <a:fillRect/>
          </a:stretch>
        </p:blipFill>
        <p:spPr bwMode="auto">
          <a:xfrm>
            <a:off x="500034" y="2285992"/>
            <a:ext cx="1303020" cy="1157288"/>
          </a:xfrm>
          <a:prstGeom prst="rect">
            <a:avLst/>
          </a:prstGeom>
          <a:noFill/>
          <a:ln w="9525">
            <a:noFill/>
            <a:miter lim="800000"/>
            <a:headEnd/>
            <a:tailEnd/>
          </a:ln>
        </p:spPr>
      </p:pic>
      <p:pic>
        <p:nvPicPr>
          <p:cNvPr id="33" name="Picture 32" descr="F:\pics\ollie.png"/>
          <p:cNvPicPr>
            <a:picLocks noChangeAspect="1"/>
          </p:cNvPicPr>
          <p:nvPr/>
        </p:nvPicPr>
        <p:blipFill>
          <a:blip r:embed="rId6"/>
          <a:srcRect/>
          <a:stretch>
            <a:fillRect/>
          </a:stretch>
        </p:blipFill>
        <p:spPr bwMode="auto">
          <a:xfrm>
            <a:off x="4643438" y="2285992"/>
            <a:ext cx="1303020" cy="1157288"/>
          </a:xfrm>
          <a:prstGeom prst="rect">
            <a:avLst/>
          </a:prstGeom>
          <a:noFill/>
          <a:ln w="9525">
            <a:noFill/>
            <a:miter lim="800000"/>
            <a:headEnd/>
            <a:tailEnd/>
          </a:ln>
        </p:spPr>
      </p:pic>
      <p:pic>
        <p:nvPicPr>
          <p:cNvPr id="34" name="Picture 33" descr="F:\pics\matt.png"/>
          <p:cNvPicPr>
            <a:picLocks noChangeAspect="1"/>
          </p:cNvPicPr>
          <p:nvPr/>
        </p:nvPicPr>
        <p:blipFill>
          <a:blip r:embed="rId7"/>
          <a:srcRect/>
          <a:stretch>
            <a:fillRect/>
          </a:stretch>
        </p:blipFill>
        <p:spPr bwMode="auto">
          <a:xfrm>
            <a:off x="500034" y="3429000"/>
            <a:ext cx="1303020" cy="1157288"/>
          </a:xfrm>
          <a:prstGeom prst="rect">
            <a:avLst/>
          </a:prstGeom>
          <a:noFill/>
          <a:ln w="9525">
            <a:noFill/>
            <a:miter lim="800000"/>
            <a:headEnd/>
            <a:tailEnd/>
          </a:ln>
        </p:spPr>
      </p:pic>
      <p:pic>
        <p:nvPicPr>
          <p:cNvPr id="35" name="Picture 34" descr="F:\pics\stefan.png"/>
          <p:cNvPicPr>
            <a:picLocks noChangeAspect="1"/>
          </p:cNvPicPr>
          <p:nvPr/>
        </p:nvPicPr>
        <p:blipFill>
          <a:blip r:embed="rId8"/>
          <a:srcRect/>
          <a:stretch>
            <a:fillRect/>
          </a:stretch>
        </p:blipFill>
        <p:spPr bwMode="auto">
          <a:xfrm>
            <a:off x="4643438" y="3429000"/>
            <a:ext cx="1303020" cy="1157288"/>
          </a:xfrm>
          <a:prstGeom prst="rect">
            <a:avLst/>
          </a:prstGeom>
          <a:noFill/>
          <a:ln w="9525">
            <a:noFill/>
            <a:miter lim="800000"/>
            <a:headEnd/>
            <a:tailEnd/>
          </a:ln>
        </p:spPr>
      </p:pic>
      <p:pic>
        <p:nvPicPr>
          <p:cNvPr id="36" name="Picture 35" descr="F:\pics\james.png"/>
          <p:cNvPicPr>
            <a:picLocks noChangeAspect="1"/>
          </p:cNvPicPr>
          <p:nvPr/>
        </p:nvPicPr>
        <p:blipFill>
          <a:blip r:embed="rId9"/>
          <a:srcRect/>
          <a:stretch>
            <a:fillRect/>
          </a:stretch>
        </p:blipFill>
        <p:spPr bwMode="auto">
          <a:xfrm>
            <a:off x="500034" y="4572008"/>
            <a:ext cx="1303020" cy="1157288"/>
          </a:xfrm>
          <a:prstGeom prst="rect">
            <a:avLst/>
          </a:prstGeom>
          <a:noFill/>
          <a:ln w="9525">
            <a:noFill/>
            <a:miter lim="800000"/>
            <a:headEnd/>
            <a:tailEnd/>
          </a:ln>
        </p:spPr>
      </p:pic>
      <p:pic>
        <p:nvPicPr>
          <p:cNvPr id="37" name="Picture 36" descr="F:\pics\alex.png"/>
          <p:cNvPicPr>
            <a:picLocks noChangeAspect="1"/>
          </p:cNvPicPr>
          <p:nvPr/>
        </p:nvPicPr>
        <p:blipFill>
          <a:blip r:embed="rId10"/>
          <a:srcRect/>
          <a:stretch>
            <a:fillRect/>
          </a:stretch>
        </p:blipFill>
        <p:spPr bwMode="auto">
          <a:xfrm>
            <a:off x="4643438" y="4557728"/>
            <a:ext cx="1303020" cy="1157288"/>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Documents and Settings\Stefan\Desktop\diagram4.jpg"/>
          <p:cNvPicPr>
            <a:picLocks noChangeAspect="1"/>
          </p:cNvPicPr>
          <p:nvPr/>
        </p:nvPicPr>
        <p:blipFill>
          <a:blip r:embed="rId3"/>
          <a:srcRect/>
          <a:stretch>
            <a:fillRect/>
          </a:stretch>
        </p:blipFill>
        <p:spPr bwMode="auto">
          <a:xfrm>
            <a:off x="714348" y="1285860"/>
            <a:ext cx="1964690" cy="1173480"/>
          </a:xfrm>
          <a:prstGeom prst="rect">
            <a:avLst/>
          </a:prstGeom>
          <a:noFill/>
          <a:ln w="9525">
            <a:noFill/>
            <a:miter lim="800000"/>
            <a:headEnd/>
            <a:tailEnd/>
          </a:ln>
        </p:spPr>
      </p:pic>
      <p:pic>
        <p:nvPicPr>
          <p:cNvPr id="5" name="Picture 4" descr="C:\Documents and Settings\Stefan\Desktop\diagram3.jpg"/>
          <p:cNvPicPr>
            <a:picLocks noChangeAspect="1"/>
          </p:cNvPicPr>
          <p:nvPr/>
        </p:nvPicPr>
        <p:blipFill>
          <a:blip r:embed="rId4"/>
          <a:srcRect/>
          <a:stretch>
            <a:fillRect/>
          </a:stretch>
        </p:blipFill>
        <p:spPr bwMode="auto">
          <a:xfrm>
            <a:off x="714348" y="3202544"/>
            <a:ext cx="2550795" cy="1007110"/>
          </a:xfrm>
          <a:prstGeom prst="rect">
            <a:avLst/>
          </a:prstGeom>
          <a:noFill/>
          <a:ln w="9525">
            <a:noFill/>
            <a:miter lim="800000"/>
            <a:headEnd/>
            <a:tailEnd/>
          </a:ln>
        </p:spPr>
      </p:pic>
      <p:pic>
        <p:nvPicPr>
          <p:cNvPr id="6" name="Picture 5" descr="C:\Documents and Settings\Stefan\Desktop\diagram2.jpg"/>
          <p:cNvPicPr/>
          <p:nvPr/>
        </p:nvPicPr>
        <p:blipFill>
          <a:blip r:embed="rId5"/>
          <a:srcRect r="10693"/>
          <a:stretch>
            <a:fillRect/>
          </a:stretch>
        </p:blipFill>
        <p:spPr bwMode="auto">
          <a:xfrm>
            <a:off x="714348" y="5000636"/>
            <a:ext cx="7858180" cy="785818"/>
          </a:xfrm>
          <a:prstGeom prst="rect">
            <a:avLst/>
          </a:prstGeom>
          <a:noFill/>
          <a:ln w="9525">
            <a:noFill/>
            <a:miter lim="800000"/>
            <a:headEnd/>
            <a:tailEnd/>
          </a:ln>
        </p:spPr>
      </p:pic>
      <p:sp>
        <p:nvSpPr>
          <p:cNvPr id="7" name="TextBox 6"/>
          <p:cNvSpPr txBox="1"/>
          <p:nvPr/>
        </p:nvSpPr>
        <p:spPr>
          <a:xfrm>
            <a:off x="928662" y="571480"/>
            <a:ext cx="184731" cy="369332"/>
          </a:xfrm>
          <a:prstGeom prst="rect">
            <a:avLst/>
          </a:prstGeom>
          <a:noFill/>
        </p:spPr>
        <p:txBody>
          <a:bodyPr wrap="none" rtlCol="0">
            <a:spAutoFit/>
          </a:bodyPr>
          <a:lstStyle/>
          <a:p>
            <a:endParaRPr lang="en-US" dirty="0"/>
          </a:p>
        </p:txBody>
      </p:sp>
      <p:sp>
        <p:nvSpPr>
          <p:cNvPr id="9" name="TextBox 8"/>
          <p:cNvSpPr txBox="1"/>
          <p:nvPr/>
        </p:nvSpPr>
        <p:spPr>
          <a:xfrm>
            <a:off x="642910" y="4202676"/>
            <a:ext cx="3345852" cy="369332"/>
          </a:xfrm>
          <a:prstGeom prst="rect">
            <a:avLst/>
          </a:prstGeom>
          <a:noFill/>
        </p:spPr>
        <p:txBody>
          <a:bodyPr wrap="none" rtlCol="0">
            <a:spAutoFit/>
          </a:bodyPr>
          <a:lstStyle/>
          <a:p>
            <a:r>
              <a:rPr lang="en-GB" dirty="0" smtClean="0">
                <a:solidFill>
                  <a:schemeClr val="bg1"/>
                </a:solidFill>
              </a:rPr>
              <a:t>Easy access to safety controls etc.</a:t>
            </a:r>
            <a:endParaRPr lang="en-US" dirty="0">
              <a:solidFill>
                <a:schemeClr val="bg1"/>
              </a:solidFill>
            </a:endParaRPr>
          </a:p>
        </p:txBody>
      </p:sp>
      <p:sp>
        <p:nvSpPr>
          <p:cNvPr id="10" name="TextBox 9"/>
          <p:cNvSpPr txBox="1"/>
          <p:nvPr/>
        </p:nvSpPr>
        <p:spPr>
          <a:xfrm>
            <a:off x="642910" y="2428868"/>
            <a:ext cx="3671326" cy="369332"/>
          </a:xfrm>
          <a:prstGeom prst="rect">
            <a:avLst/>
          </a:prstGeom>
          <a:noFill/>
        </p:spPr>
        <p:txBody>
          <a:bodyPr wrap="none" rtlCol="0">
            <a:spAutoFit/>
          </a:bodyPr>
          <a:lstStyle/>
          <a:p>
            <a:r>
              <a:rPr lang="en-GB" dirty="0" smtClean="0">
                <a:solidFill>
                  <a:schemeClr val="bg1"/>
                </a:solidFill>
              </a:rPr>
              <a:t>Reporting of critical system variables</a:t>
            </a:r>
            <a:endParaRPr lang="en-US" dirty="0">
              <a:solidFill>
                <a:schemeClr val="bg1"/>
              </a:solidFill>
            </a:endParaRPr>
          </a:p>
        </p:txBody>
      </p:sp>
      <p:sp>
        <p:nvSpPr>
          <p:cNvPr id="11" name="TextBox 10"/>
          <p:cNvSpPr txBox="1"/>
          <p:nvPr/>
        </p:nvSpPr>
        <p:spPr>
          <a:xfrm>
            <a:off x="642910" y="5786454"/>
            <a:ext cx="4492577" cy="369332"/>
          </a:xfrm>
          <a:prstGeom prst="rect">
            <a:avLst/>
          </a:prstGeom>
          <a:noFill/>
        </p:spPr>
        <p:txBody>
          <a:bodyPr wrap="none" rtlCol="0">
            <a:spAutoFit/>
          </a:bodyPr>
          <a:lstStyle/>
          <a:p>
            <a:r>
              <a:rPr lang="en-GB" dirty="0" smtClean="0">
                <a:solidFill>
                  <a:schemeClr val="bg1"/>
                </a:solidFill>
              </a:rPr>
              <a:t>Quick access to commonly used arm positions</a:t>
            </a:r>
            <a:endParaRPr lang="en-US" dirty="0">
              <a:solidFill>
                <a:schemeClr val="bg1"/>
              </a:solidFill>
            </a:endParaRPr>
          </a:p>
        </p:txBody>
      </p:sp>
      <p:pic>
        <p:nvPicPr>
          <p:cNvPr id="12" name="Picture 11" descr="C:\Documents and Settings\Stefan\Desktop\diagram.jpg"/>
          <p:cNvPicPr>
            <a:picLocks noChangeAspect="1"/>
          </p:cNvPicPr>
          <p:nvPr/>
        </p:nvPicPr>
        <p:blipFill>
          <a:blip r:embed="rId6"/>
          <a:srcRect/>
          <a:stretch>
            <a:fillRect/>
          </a:stretch>
        </p:blipFill>
        <p:spPr bwMode="auto">
          <a:xfrm>
            <a:off x="5214942" y="1357299"/>
            <a:ext cx="3484880" cy="2213610"/>
          </a:xfrm>
          <a:prstGeom prst="rect">
            <a:avLst/>
          </a:prstGeom>
          <a:noFill/>
          <a:ln w="9525">
            <a:noFill/>
            <a:miter lim="800000"/>
            <a:headEnd/>
            <a:tailEnd/>
          </a:ln>
        </p:spPr>
      </p:pic>
      <p:sp>
        <p:nvSpPr>
          <p:cNvPr id="13" name="Content Placeholder 2"/>
          <p:cNvSpPr txBox="1">
            <a:spLocks/>
          </p:cNvSpPr>
          <p:nvPr/>
        </p:nvSpPr>
        <p:spPr>
          <a:xfrm>
            <a:off x="4714876" y="3643315"/>
            <a:ext cx="4186238" cy="428627"/>
          </a:xfrm>
          <a:prstGeom prst="rect">
            <a:avLst/>
          </a:prstGeom>
        </p:spPr>
        <p:txBody>
          <a:bodyPr>
            <a:normAutofit/>
          </a:bodyPr>
          <a:lstStyle/>
          <a:p>
            <a:pPr marL="342900" lvl="0" indent="-342900">
              <a:spcBef>
                <a:spcPct val="20000"/>
              </a:spcBef>
            </a:pPr>
            <a:r>
              <a:rPr lang="en-GB" dirty="0" smtClean="0">
                <a:solidFill>
                  <a:schemeClr val="bg1"/>
                </a:solidFill>
              </a:rPr>
              <a:t>Position of all moving parts on the robot</a:t>
            </a:r>
            <a:endParaRPr lang="en-GB" dirty="0">
              <a:solidFill>
                <a:schemeClr val="bg1"/>
              </a:solidFill>
            </a:endParaRPr>
          </a:p>
        </p:txBody>
      </p:sp>
      <p:sp>
        <p:nvSpPr>
          <p:cNvPr id="14" name="Title 13"/>
          <p:cNvSpPr>
            <a:spLocks noGrp="1"/>
          </p:cNvSpPr>
          <p:nvPr>
            <p:ph type="title"/>
          </p:nvPr>
        </p:nvSpPr>
        <p:spPr/>
        <p:txBody>
          <a:bodyPr/>
          <a:lstStyle/>
          <a:p>
            <a:r>
              <a:rPr lang="en-GB" dirty="0" smtClean="0"/>
              <a:t>Client</a:t>
            </a:r>
            <a:endParaRPr lang="en-GB" dirty="0"/>
          </a:p>
        </p:txBody>
      </p:sp>
    </p:spTree>
  </p:cSld>
  <p:clrMapOvr>
    <a:masterClrMapping/>
  </p:clrMapOvr>
  <p:transition>
    <p:fade thruBlk="1"/>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285852" y="1214422"/>
            <a:ext cx="6970306" cy="1477328"/>
          </a:xfrm>
          <a:prstGeom prst="rect">
            <a:avLst/>
          </a:prstGeom>
          <a:noFill/>
        </p:spPr>
        <p:txBody>
          <a:bodyPr wrap="none" rtlCol="0">
            <a:spAutoFit/>
          </a:bodyPr>
          <a:lstStyle/>
          <a:p>
            <a:pPr>
              <a:buFont typeface="Arial" pitchFamily="34" charset="0"/>
              <a:buChar char="•"/>
            </a:pPr>
            <a:r>
              <a:rPr lang="en-GB" dirty="0" smtClean="0">
                <a:solidFill>
                  <a:schemeClr val="bg1"/>
                </a:solidFill>
              </a:rPr>
              <a:t> Allows the autonomous functions tested independently from the robot</a:t>
            </a:r>
          </a:p>
          <a:p>
            <a:pPr>
              <a:buFont typeface="Arial" pitchFamily="34" charset="0"/>
              <a:buChar char="•"/>
            </a:pPr>
            <a:endParaRPr lang="en-GB" dirty="0">
              <a:solidFill>
                <a:schemeClr val="bg1"/>
              </a:solidFill>
            </a:endParaRPr>
          </a:p>
          <a:p>
            <a:pPr>
              <a:buFont typeface="Arial" pitchFamily="34" charset="0"/>
              <a:buChar char="•"/>
            </a:pPr>
            <a:r>
              <a:rPr lang="en-GB" dirty="0" smtClean="0">
                <a:solidFill>
                  <a:schemeClr val="bg1"/>
                </a:solidFill>
              </a:rPr>
              <a:t> Can simulate 3-D arenas</a:t>
            </a:r>
          </a:p>
          <a:p>
            <a:pPr>
              <a:buFont typeface="Arial" pitchFamily="34" charset="0"/>
              <a:buChar char="•"/>
            </a:pPr>
            <a:endParaRPr lang="en-GB" dirty="0">
              <a:solidFill>
                <a:schemeClr val="bg1"/>
              </a:solidFill>
            </a:endParaRPr>
          </a:p>
          <a:p>
            <a:pPr>
              <a:buFont typeface="Arial" pitchFamily="34" charset="0"/>
              <a:buChar char="•"/>
            </a:pPr>
            <a:r>
              <a:rPr lang="en-GB" dirty="0" smtClean="0">
                <a:solidFill>
                  <a:schemeClr val="bg1"/>
                </a:solidFill>
              </a:rPr>
              <a:t>Developed to be compatible with the robot’s server commands.</a:t>
            </a:r>
            <a:endParaRPr lang="en-US" dirty="0">
              <a:solidFill>
                <a:schemeClr val="bg1"/>
              </a:solidFill>
            </a:endParaRPr>
          </a:p>
        </p:txBody>
      </p:sp>
      <p:sp>
        <p:nvSpPr>
          <p:cNvPr id="4" name="TextBox 3"/>
          <p:cNvSpPr txBox="1"/>
          <p:nvPr/>
        </p:nvSpPr>
        <p:spPr>
          <a:xfrm>
            <a:off x="3286116" y="3857628"/>
            <a:ext cx="2748316" cy="369332"/>
          </a:xfrm>
          <a:prstGeom prst="rect">
            <a:avLst/>
          </a:prstGeom>
          <a:noFill/>
        </p:spPr>
        <p:txBody>
          <a:bodyPr wrap="none" rtlCol="0">
            <a:spAutoFit/>
          </a:bodyPr>
          <a:lstStyle/>
          <a:p>
            <a:r>
              <a:rPr lang="en-GB" dirty="0" smtClean="0">
                <a:solidFill>
                  <a:schemeClr val="bg1"/>
                </a:solidFill>
              </a:rPr>
              <a:t>Video of simulator running!</a:t>
            </a:r>
            <a:endParaRPr lang="en-US" dirty="0">
              <a:solidFill>
                <a:schemeClr val="bg1"/>
              </a:solidFill>
            </a:endParaRPr>
          </a:p>
        </p:txBody>
      </p:sp>
      <p:sp>
        <p:nvSpPr>
          <p:cNvPr id="5" name="Title 4"/>
          <p:cNvSpPr>
            <a:spLocks noGrp="1"/>
          </p:cNvSpPr>
          <p:nvPr>
            <p:ph type="title"/>
          </p:nvPr>
        </p:nvSpPr>
        <p:spPr/>
        <p:txBody>
          <a:bodyPr/>
          <a:lstStyle/>
          <a:p>
            <a:r>
              <a:rPr lang="en-GB" dirty="0" smtClean="0"/>
              <a:t>Simulator</a:t>
            </a:r>
            <a:endParaRPr lang="en-GB" dirty="0"/>
          </a:p>
        </p:txBody>
      </p:sp>
    </p:spTree>
  </p:cSld>
  <p:clrMapOvr>
    <a:masterClrMapping/>
  </p:clrMapOvr>
  <p:transition>
    <p:fade thruBlk="1"/>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A.I. – Starting State &amp; Aims</a:t>
            </a:r>
            <a:endParaRPr lang="en-GB" dirty="0"/>
          </a:p>
        </p:txBody>
      </p:sp>
      <p:sp>
        <p:nvSpPr>
          <p:cNvPr id="3" name="Content Placeholder 2"/>
          <p:cNvSpPr>
            <a:spLocks noGrp="1"/>
          </p:cNvSpPr>
          <p:nvPr>
            <p:ph idx="1"/>
          </p:nvPr>
        </p:nvSpPr>
        <p:spPr>
          <a:xfrm>
            <a:off x="357158" y="1428736"/>
            <a:ext cx="6929486" cy="4525963"/>
          </a:xfrm>
        </p:spPr>
        <p:txBody>
          <a:bodyPr>
            <a:normAutofit lnSpcReduction="10000"/>
          </a:bodyPr>
          <a:lstStyle/>
          <a:p>
            <a:r>
              <a:rPr lang="en-GB" dirty="0" smtClean="0"/>
              <a:t>Starting state:</a:t>
            </a:r>
          </a:p>
          <a:p>
            <a:pPr lvl="1"/>
            <a:r>
              <a:rPr lang="en-GB" sz="2400" dirty="0" smtClean="0"/>
              <a:t>No autonomy </a:t>
            </a:r>
            <a:r>
              <a:rPr lang="en-GB" sz="2400" dirty="0" smtClean="0"/>
              <a:t>implemented</a:t>
            </a:r>
          </a:p>
          <a:p>
            <a:pPr lvl="1"/>
            <a:endParaRPr lang="en-GB" sz="2400" dirty="0" smtClean="0"/>
          </a:p>
          <a:p>
            <a:pPr lvl="1"/>
            <a:r>
              <a:rPr lang="en-GB" sz="2400" dirty="0" smtClean="0"/>
              <a:t>Suitable sensors </a:t>
            </a:r>
            <a:r>
              <a:rPr lang="en-GB" sz="2400" dirty="0" smtClean="0"/>
              <a:t>identified</a:t>
            </a:r>
            <a:r>
              <a:rPr lang="en-GB" sz="2400" dirty="0" smtClean="0"/>
              <a:t>: Sonar, </a:t>
            </a:r>
            <a:r>
              <a:rPr lang="en-GB" sz="2400" dirty="0" smtClean="0"/>
              <a:t>IR, </a:t>
            </a:r>
            <a:r>
              <a:rPr lang="en-GB" sz="2400" dirty="0" err="1" smtClean="0"/>
              <a:t>LiDAR</a:t>
            </a:r>
            <a:r>
              <a:rPr lang="en-GB" sz="2400" dirty="0" smtClean="0"/>
              <a:t> </a:t>
            </a:r>
            <a:endParaRPr lang="en-GB" sz="2400" dirty="0" smtClean="0"/>
          </a:p>
          <a:p>
            <a:endParaRPr lang="en-GB" dirty="0" smtClean="0"/>
          </a:p>
          <a:p>
            <a:r>
              <a:rPr lang="en-GB" dirty="0" smtClean="0"/>
              <a:t>Aims</a:t>
            </a:r>
            <a:r>
              <a:rPr lang="en-GB" dirty="0" smtClean="0"/>
              <a:t>:</a:t>
            </a:r>
          </a:p>
          <a:p>
            <a:pPr lvl="1"/>
            <a:r>
              <a:rPr lang="en-GB" sz="2400" dirty="0" smtClean="0"/>
              <a:t>Enable a</a:t>
            </a:r>
            <a:r>
              <a:rPr lang="en-GB" sz="2400" dirty="0" smtClean="0"/>
              <a:t>utonomous </a:t>
            </a:r>
            <a:r>
              <a:rPr lang="en-GB" sz="2400" dirty="0" smtClean="0"/>
              <a:t>navigation around competition standard </a:t>
            </a:r>
            <a:r>
              <a:rPr lang="en-GB" sz="2400" dirty="0" smtClean="0"/>
              <a:t>terrain</a:t>
            </a:r>
          </a:p>
          <a:p>
            <a:pPr lvl="1"/>
            <a:endParaRPr lang="en-GB" sz="2400" dirty="0" smtClean="0"/>
          </a:p>
          <a:p>
            <a:pPr lvl="1"/>
            <a:r>
              <a:rPr lang="en-GB" sz="2400" dirty="0" smtClean="0"/>
              <a:t>Develop automated Victim ID method</a:t>
            </a:r>
          </a:p>
          <a:p>
            <a:endParaRPr lang="en-GB" dirty="0" smtClean="0"/>
          </a:p>
          <a:p>
            <a:pPr lvl="1">
              <a:buNone/>
            </a:pPr>
            <a:endParaRPr lang="en-GB" sz="1600" dirty="0" smtClean="0"/>
          </a:p>
          <a:p>
            <a:endParaRPr lang="en-GB" sz="2000" dirty="0"/>
          </a:p>
        </p:txBody>
      </p:sp>
      <p:pic>
        <p:nvPicPr>
          <p:cNvPr id="4" name="Picture 3"/>
          <p:cNvPicPr/>
          <p:nvPr/>
        </p:nvPicPr>
        <p:blipFill>
          <a:blip r:embed="rId3">
            <a:clrChange>
              <a:clrFrom>
                <a:srgbClr val="FFFFFF"/>
              </a:clrFrom>
              <a:clrTo>
                <a:srgbClr val="FFFFFF">
                  <a:alpha val="0"/>
                </a:srgbClr>
              </a:clrTo>
            </a:clrChange>
          </a:blip>
          <a:srcRect b="35930"/>
          <a:stretch>
            <a:fillRect/>
          </a:stretch>
        </p:blipFill>
        <p:spPr bwMode="auto">
          <a:xfrm>
            <a:off x="7358082" y="1428736"/>
            <a:ext cx="1571636" cy="1491290"/>
          </a:xfrm>
          <a:prstGeom prst="rect">
            <a:avLst/>
          </a:prstGeom>
          <a:noFill/>
          <a:ln w="9525">
            <a:noFill/>
            <a:miter lim="800000"/>
            <a:headEnd/>
            <a:tailEnd/>
          </a:ln>
        </p:spPr>
      </p:pic>
      <p:pic>
        <p:nvPicPr>
          <p:cNvPr id="5" name="Picture 3"/>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5286380" y="1214422"/>
            <a:ext cx="1041594" cy="1019194"/>
          </a:xfrm>
          <a:prstGeom prst="rect">
            <a:avLst/>
          </a:prstGeom>
          <a:noFill/>
          <a:ln w="9525">
            <a:noFill/>
            <a:miter lim="800000"/>
            <a:headEnd/>
            <a:tailEnd/>
          </a:ln>
          <a:effectLst/>
        </p:spPr>
      </p:pic>
      <p:pic>
        <p:nvPicPr>
          <p:cNvPr id="6" name="Picture 5"/>
          <p:cNvPicPr>
            <a:picLocks noChangeAspect="1" noChangeArrowheads="1"/>
          </p:cNvPicPr>
          <p:nvPr/>
        </p:nvPicPr>
        <p:blipFill>
          <a:blip r:embed="rId5" cstate="print"/>
          <a:srcRect/>
          <a:stretch>
            <a:fillRect/>
          </a:stretch>
        </p:blipFill>
        <p:spPr bwMode="auto">
          <a:xfrm>
            <a:off x="7143768" y="4857760"/>
            <a:ext cx="1714512" cy="1286688"/>
          </a:xfrm>
          <a:prstGeom prst="rect">
            <a:avLst/>
          </a:prstGeom>
          <a:noFill/>
          <a:ln w="9525">
            <a:noFill/>
            <a:miter lim="800000"/>
            <a:headEnd/>
            <a:tailEnd/>
          </a:ln>
          <a:effectLst/>
        </p:spPr>
      </p:pic>
      <p:pic>
        <p:nvPicPr>
          <p:cNvPr id="7" name="Picture 1"/>
          <p:cNvPicPr>
            <a:picLocks noChangeAspect="1" noChangeArrowheads="1"/>
          </p:cNvPicPr>
          <p:nvPr/>
        </p:nvPicPr>
        <p:blipFill>
          <a:blip r:embed="rId6" cstate="print"/>
          <a:srcRect/>
          <a:stretch>
            <a:fillRect/>
          </a:stretch>
        </p:blipFill>
        <p:spPr bwMode="auto">
          <a:xfrm>
            <a:off x="7143768" y="3571876"/>
            <a:ext cx="1690666" cy="1268000"/>
          </a:xfrm>
          <a:prstGeom prst="rect">
            <a:avLst/>
          </a:prstGeom>
          <a:noFill/>
          <a:ln w="9525">
            <a:noFill/>
            <a:miter lim="800000"/>
            <a:headEnd/>
            <a:tailEnd/>
          </a:ln>
          <a:effectLst/>
        </p:spPr>
      </p:pic>
      <p:pic>
        <p:nvPicPr>
          <p:cNvPr id="8" name="Picture 2" descr="http://www.flir.com/uploadedImages/Eurasia/Cores_and_Components/Uncooled_Cores/Photon_160/Photon160.png"/>
          <p:cNvPicPr>
            <a:picLocks noChangeAspect="1" noChangeArrowheads="1"/>
          </p:cNvPicPr>
          <p:nvPr/>
        </p:nvPicPr>
        <p:blipFill>
          <a:blip r:embed="rId7"/>
          <a:srcRect/>
          <a:stretch>
            <a:fillRect/>
          </a:stretch>
        </p:blipFill>
        <p:spPr bwMode="auto">
          <a:xfrm>
            <a:off x="6500826" y="928670"/>
            <a:ext cx="1285874" cy="1285874"/>
          </a:xfrm>
          <a:prstGeom prst="rect">
            <a:avLst/>
          </a:prstGeom>
          <a:noFill/>
        </p:spPr>
      </p:pic>
    </p:spTree>
  </p:cSld>
  <p:clrMapOvr>
    <a:masterClrMapping/>
  </p:clrMapOvr>
  <p:transition>
    <p:fade thruBlk="1"/>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utonomous Navigation</a:t>
            </a:r>
            <a:endParaRPr lang="en-GB" dirty="0"/>
          </a:p>
        </p:txBody>
      </p:sp>
      <p:sp>
        <p:nvSpPr>
          <p:cNvPr id="3" name="Content Placeholder 2"/>
          <p:cNvSpPr>
            <a:spLocks noGrp="1"/>
          </p:cNvSpPr>
          <p:nvPr>
            <p:ph idx="1"/>
          </p:nvPr>
        </p:nvSpPr>
        <p:spPr>
          <a:xfrm>
            <a:off x="428596" y="1214422"/>
            <a:ext cx="8229600" cy="4525963"/>
          </a:xfrm>
        </p:spPr>
        <p:txBody>
          <a:bodyPr/>
          <a:lstStyle/>
          <a:p>
            <a:r>
              <a:rPr lang="en-GB" dirty="0" smtClean="0"/>
              <a:t>Navigation </a:t>
            </a:r>
            <a:r>
              <a:rPr lang="en-GB" dirty="0" smtClean="0"/>
              <a:t>concept – “</a:t>
            </a:r>
            <a:r>
              <a:rPr lang="en-GB" dirty="0" err="1" smtClean="0"/>
              <a:t>PieEye</a:t>
            </a:r>
            <a:r>
              <a:rPr lang="en-GB" dirty="0" smtClean="0"/>
              <a:t>”</a:t>
            </a:r>
            <a:endParaRPr lang="en-GB" dirty="0" smtClean="0"/>
          </a:p>
          <a:p>
            <a:pPr lvl="1"/>
            <a:r>
              <a:rPr lang="en-GB" dirty="0" smtClean="0"/>
              <a:t>Based on </a:t>
            </a:r>
            <a:r>
              <a:rPr lang="en-GB" dirty="0" err="1" smtClean="0"/>
              <a:t>LiDAR</a:t>
            </a:r>
            <a:r>
              <a:rPr lang="en-GB" dirty="0" smtClean="0"/>
              <a:t> sensor data</a:t>
            </a:r>
            <a:endParaRPr lang="en-GB" dirty="0" smtClean="0"/>
          </a:p>
          <a:p>
            <a:pPr lvl="1"/>
            <a:r>
              <a:rPr lang="en-GB" dirty="0" smtClean="0"/>
              <a:t>Reactive navigation framework</a:t>
            </a:r>
          </a:p>
          <a:p>
            <a:pPr lvl="1"/>
            <a:r>
              <a:rPr lang="en-GB" dirty="0" smtClean="0"/>
              <a:t>Splits sensor data into segments</a:t>
            </a:r>
          </a:p>
          <a:p>
            <a:pPr lvl="1"/>
            <a:r>
              <a:rPr lang="en-GB" dirty="0" smtClean="0"/>
              <a:t>Basic multi-layer neural network</a:t>
            </a:r>
          </a:p>
          <a:p>
            <a:pPr lvl="1"/>
            <a:r>
              <a:rPr lang="en-GB" dirty="0" smtClean="0"/>
              <a:t>Flexible</a:t>
            </a:r>
            <a:endParaRPr lang="en-GB" dirty="0"/>
          </a:p>
        </p:txBody>
      </p:sp>
      <p:pic>
        <p:nvPicPr>
          <p:cNvPr id="8" name="Picture 7"/>
          <p:cNvPicPr>
            <a:picLocks noChangeAspect="1"/>
          </p:cNvPicPr>
          <p:nvPr/>
        </p:nvPicPr>
        <p:blipFill>
          <a:blip r:embed="rId3"/>
          <a:stretch>
            <a:fillRect/>
          </a:stretch>
        </p:blipFill>
        <p:spPr bwMode="auto">
          <a:xfrm>
            <a:off x="1500166" y="4500570"/>
            <a:ext cx="4964399" cy="2210123"/>
          </a:xfrm>
          <a:prstGeom prst="rect">
            <a:avLst/>
          </a:prstGeom>
          <a:noFill/>
          <a:ln>
            <a:noFill/>
          </a:ln>
        </p:spPr>
      </p:pic>
      <p:pic>
        <p:nvPicPr>
          <p:cNvPr id="10" name="Picture 9" descr="LIDAR-scanned-SICK-LMS-animation.gif"/>
          <p:cNvPicPr>
            <a:picLocks noChangeAspect="1"/>
          </p:cNvPicPr>
          <p:nvPr/>
        </p:nvPicPr>
        <p:blipFill>
          <a:blip r:embed="rId4" cstate="print">
            <a:clrChange>
              <a:clrFrom>
                <a:srgbClr val="FFFFFF"/>
              </a:clrFrom>
              <a:clrTo>
                <a:srgbClr val="FFFFFF">
                  <a:alpha val="0"/>
                </a:srgbClr>
              </a:clrTo>
            </a:clrChange>
          </a:blip>
          <a:stretch>
            <a:fillRect/>
          </a:stretch>
        </p:blipFill>
        <p:spPr>
          <a:xfrm>
            <a:off x="7143768" y="1071546"/>
            <a:ext cx="1711831" cy="3714752"/>
          </a:xfrm>
          <a:prstGeom prst="rect">
            <a:avLst/>
          </a:prstGeom>
        </p:spPr>
      </p:pic>
    </p:spTree>
  </p:cSld>
  <p:clrMapOvr>
    <a:masterClrMapping/>
  </p:clrMapOvr>
  <p:transition>
    <p:fade thruBlk="1"/>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Navigation Improvements</a:t>
            </a:r>
            <a:endParaRPr lang="en-GB" dirty="0"/>
          </a:p>
        </p:txBody>
      </p:sp>
      <p:sp>
        <p:nvSpPr>
          <p:cNvPr id="3" name="Content Placeholder 2"/>
          <p:cNvSpPr>
            <a:spLocks noGrp="1"/>
          </p:cNvSpPr>
          <p:nvPr>
            <p:ph idx="1"/>
          </p:nvPr>
        </p:nvSpPr>
        <p:spPr>
          <a:xfrm>
            <a:off x="457200" y="1285860"/>
            <a:ext cx="8229600" cy="4840303"/>
          </a:xfrm>
        </p:spPr>
        <p:txBody>
          <a:bodyPr>
            <a:normAutofit fontScale="92500" lnSpcReduction="20000"/>
          </a:bodyPr>
          <a:lstStyle/>
          <a:p>
            <a:r>
              <a:rPr lang="en-GB" dirty="0" smtClean="0"/>
              <a:t>Collision severities &amp; Dynamic biasing</a:t>
            </a:r>
          </a:p>
          <a:p>
            <a:pPr lvl="1"/>
            <a:r>
              <a:rPr lang="en-GB" dirty="0" smtClean="0"/>
              <a:t>Each </a:t>
            </a:r>
            <a:r>
              <a:rPr lang="en-GB" dirty="0" smtClean="0"/>
              <a:t>‘collision’ </a:t>
            </a:r>
            <a:r>
              <a:rPr lang="en-GB" dirty="0" smtClean="0"/>
              <a:t>assigned severity level</a:t>
            </a:r>
          </a:p>
          <a:p>
            <a:pPr lvl="1"/>
            <a:r>
              <a:rPr lang="en-GB" dirty="0" smtClean="0"/>
              <a:t>Biases dynamically applied to pathfinder</a:t>
            </a:r>
          </a:p>
          <a:p>
            <a:pPr>
              <a:buNone/>
            </a:pPr>
            <a:endParaRPr lang="en-GB" dirty="0" smtClean="0"/>
          </a:p>
          <a:p>
            <a:pPr>
              <a:buNone/>
            </a:pPr>
            <a:endParaRPr lang="en-GB" dirty="0" smtClean="0"/>
          </a:p>
          <a:p>
            <a:pPr>
              <a:buNone/>
            </a:pPr>
            <a:endParaRPr lang="en-GB" dirty="0" smtClean="0"/>
          </a:p>
          <a:p>
            <a:pPr>
              <a:buNone/>
            </a:pPr>
            <a:endParaRPr lang="en-GB" dirty="0"/>
          </a:p>
          <a:p>
            <a:r>
              <a:rPr lang="en-GB" dirty="0" smtClean="0"/>
              <a:t>Intelligent Turning</a:t>
            </a:r>
          </a:p>
          <a:p>
            <a:pPr lvl="1"/>
            <a:r>
              <a:rPr lang="en-GB" dirty="0" smtClean="0"/>
              <a:t>Problems with slip during turn</a:t>
            </a:r>
          </a:p>
          <a:p>
            <a:pPr lvl="1"/>
            <a:r>
              <a:rPr lang="en-GB" dirty="0" smtClean="0"/>
              <a:t>Finds turn angle by cross-correlation of </a:t>
            </a:r>
            <a:r>
              <a:rPr lang="en-GB" dirty="0" err="1" smtClean="0"/>
              <a:t>LiDAR</a:t>
            </a:r>
            <a:r>
              <a:rPr lang="en-GB" dirty="0" smtClean="0"/>
              <a:t> data</a:t>
            </a:r>
          </a:p>
          <a:p>
            <a:pPr lvl="1"/>
            <a:r>
              <a:rPr lang="en-GB" dirty="0" smtClean="0"/>
              <a:t>Combines collision detection</a:t>
            </a:r>
          </a:p>
          <a:p>
            <a:pPr lvl="1"/>
            <a:endParaRPr lang="en-GB" dirty="0"/>
          </a:p>
        </p:txBody>
      </p:sp>
      <p:pic>
        <p:nvPicPr>
          <p:cNvPr id="2051" name="Picture 3"/>
          <p:cNvPicPr>
            <a:picLocks noChangeAspect="1" noChangeArrowheads="1"/>
          </p:cNvPicPr>
          <p:nvPr/>
        </p:nvPicPr>
        <p:blipFill>
          <a:blip r:embed="rId3"/>
          <a:stretch>
            <a:fillRect/>
          </a:stretch>
        </p:blipFill>
        <p:spPr bwMode="auto">
          <a:xfrm>
            <a:off x="5572132" y="2643182"/>
            <a:ext cx="3152775" cy="2352675"/>
          </a:xfrm>
          <a:prstGeom prst="rect">
            <a:avLst/>
          </a:prstGeom>
          <a:noFill/>
          <a:ln>
            <a:noFill/>
          </a:ln>
        </p:spPr>
      </p:pic>
    </p:spTree>
  </p:cSld>
  <p:clrMapOvr>
    <a:masterClrMapping/>
  </p:clrMapOvr>
  <p:transition>
    <p:fade thruBlk="1"/>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a:xfrm>
            <a:off x="0" y="4357694"/>
            <a:ext cx="1285200" cy="25003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n>
                <a:solidFill>
                  <a:schemeClr val="bg1"/>
                </a:solidFill>
              </a:ln>
              <a:solidFill>
                <a:schemeClr val="bg1"/>
              </a:solidFill>
            </a:endParaRPr>
          </a:p>
        </p:txBody>
      </p:sp>
      <p:sp>
        <p:nvSpPr>
          <p:cNvPr id="2" name="Title 1"/>
          <p:cNvSpPr>
            <a:spLocks noGrp="1"/>
          </p:cNvSpPr>
          <p:nvPr>
            <p:ph type="title"/>
          </p:nvPr>
        </p:nvSpPr>
        <p:spPr/>
        <p:txBody>
          <a:bodyPr/>
          <a:lstStyle/>
          <a:p>
            <a:r>
              <a:rPr lang="en-GB" dirty="0" smtClean="0"/>
              <a:t>Testing</a:t>
            </a:r>
            <a:endParaRPr lang="en-GB" dirty="0"/>
          </a:p>
        </p:txBody>
      </p:sp>
      <p:pic>
        <p:nvPicPr>
          <p:cNvPr id="3076" name="Picture 11"/>
          <p:cNvPicPr>
            <a:picLocks noChangeAspect="1" noChangeArrowheads="1"/>
          </p:cNvPicPr>
          <p:nvPr/>
        </p:nvPicPr>
        <p:blipFill>
          <a:blip r:embed="rId3"/>
          <a:srcRect l="9138" r="6953"/>
          <a:stretch>
            <a:fillRect/>
          </a:stretch>
        </p:blipFill>
        <p:spPr bwMode="auto">
          <a:xfrm>
            <a:off x="0" y="-24"/>
            <a:ext cx="1285852" cy="1511612"/>
          </a:xfrm>
          <a:prstGeom prst="rect">
            <a:avLst/>
          </a:prstGeom>
          <a:noFill/>
        </p:spPr>
      </p:pic>
      <p:pic>
        <p:nvPicPr>
          <p:cNvPr id="3075" name="Picture 13"/>
          <p:cNvPicPr>
            <a:picLocks noChangeAspect="1" noChangeArrowheads="1"/>
          </p:cNvPicPr>
          <p:nvPr/>
        </p:nvPicPr>
        <p:blipFill>
          <a:blip r:embed="rId4"/>
          <a:srcRect l="7623" r="7758"/>
          <a:stretch>
            <a:fillRect/>
          </a:stretch>
        </p:blipFill>
        <p:spPr bwMode="auto">
          <a:xfrm>
            <a:off x="0" y="1428735"/>
            <a:ext cx="1285200" cy="1536216"/>
          </a:xfrm>
          <a:prstGeom prst="rect">
            <a:avLst/>
          </a:prstGeom>
          <a:noFill/>
        </p:spPr>
      </p:pic>
      <p:pic>
        <p:nvPicPr>
          <p:cNvPr id="3074" name="Picture 14"/>
          <p:cNvPicPr>
            <a:picLocks noChangeAspect="1" noChangeArrowheads="1"/>
          </p:cNvPicPr>
          <p:nvPr/>
        </p:nvPicPr>
        <p:blipFill>
          <a:blip r:embed="rId5"/>
          <a:srcRect l="7800" r="10274"/>
          <a:stretch>
            <a:fillRect/>
          </a:stretch>
        </p:blipFill>
        <p:spPr bwMode="auto">
          <a:xfrm>
            <a:off x="-32" y="2928934"/>
            <a:ext cx="1285200" cy="1440981"/>
          </a:xfrm>
          <a:prstGeom prst="rect">
            <a:avLst/>
          </a:prstGeom>
          <a:noFill/>
        </p:spPr>
      </p:pic>
      <p:pic>
        <p:nvPicPr>
          <p:cNvPr id="3073" name="Picture 15"/>
          <p:cNvPicPr>
            <a:picLocks noChangeAspect="1" noChangeArrowheads="1"/>
          </p:cNvPicPr>
          <p:nvPr/>
        </p:nvPicPr>
        <p:blipFill>
          <a:blip r:embed="rId6" cstate="print">
            <a:clrChange>
              <a:clrFrom>
                <a:srgbClr val="FFFFFF"/>
              </a:clrFrom>
              <a:clrTo>
                <a:srgbClr val="FFFFFF">
                  <a:alpha val="0"/>
                </a:srgbClr>
              </a:clrTo>
            </a:clrChange>
            <a:lum contrast="-10000"/>
          </a:blip>
          <a:srcRect/>
          <a:stretch>
            <a:fillRect/>
          </a:stretch>
        </p:blipFill>
        <p:spPr bwMode="auto">
          <a:xfrm>
            <a:off x="-32" y="4357694"/>
            <a:ext cx="1285200" cy="1294447"/>
          </a:xfrm>
          <a:prstGeom prst="rect">
            <a:avLst/>
          </a:prstGeom>
          <a:noFill/>
          <a:ln>
            <a:noFill/>
          </a:ln>
        </p:spPr>
      </p:pic>
      <p:sp>
        <p:nvSpPr>
          <p:cNvPr id="3077"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pic>
        <p:nvPicPr>
          <p:cNvPr id="9" name="Picture 8"/>
          <p:cNvPicPr>
            <a:picLocks noChangeAspect="1"/>
          </p:cNvPicPr>
          <p:nvPr/>
        </p:nvPicPr>
        <p:blipFill>
          <a:blip r:embed="rId7"/>
          <a:srcRect t="6533" r="6958"/>
          <a:stretch>
            <a:fillRect/>
          </a:stretch>
        </p:blipFill>
        <p:spPr bwMode="auto">
          <a:xfrm>
            <a:off x="6000760" y="0"/>
            <a:ext cx="3143240" cy="2372779"/>
          </a:xfrm>
          <a:prstGeom prst="rect">
            <a:avLst/>
          </a:prstGeom>
          <a:noFill/>
          <a:ln w="9525">
            <a:noFill/>
            <a:miter lim="800000"/>
            <a:headEnd/>
            <a:tailEnd/>
          </a:ln>
        </p:spPr>
      </p:pic>
      <p:pic>
        <p:nvPicPr>
          <p:cNvPr id="3078" name="Picture 6"/>
          <p:cNvPicPr>
            <a:picLocks noChangeAspect="1" noChangeArrowheads="1"/>
          </p:cNvPicPr>
          <p:nvPr/>
        </p:nvPicPr>
        <p:blipFill>
          <a:blip r:embed="rId8"/>
          <a:srcRect/>
          <a:stretch>
            <a:fillRect/>
          </a:stretch>
        </p:blipFill>
        <p:spPr bwMode="auto">
          <a:xfrm>
            <a:off x="6000760" y="2285992"/>
            <a:ext cx="3143240" cy="2362351"/>
          </a:xfrm>
          <a:prstGeom prst="rect">
            <a:avLst/>
          </a:prstGeom>
          <a:noFill/>
          <a:ln w="9525">
            <a:noFill/>
            <a:miter lim="800000"/>
            <a:headEnd/>
            <a:tailEnd/>
          </a:ln>
          <a:effectLst/>
        </p:spPr>
      </p:pic>
      <p:sp>
        <p:nvSpPr>
          <p:cNvPr id="12" name="Content Placeholder 2"/>
          <p:cNvSpPr txBox="1">
            <a:spLocks/>
          </p:cNvSpPr>
          <p:nvPr/>
        </p:nvSpPr>
        <p:spPr>
          <a:xfrm>
            <a:off x="1285852" y="1500174"/>
            <a:ext cx="4786346" cy="4525963"/>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GB" sz="3200" b="0" i="0" u="none" strike="noStrike" kern="1200" cap="none" spc="0" normalizeH="0" baseline="0" noProof="0" dirty="0" smtClean="0">
                <a:ln>
                  <a:noFill/>
                </a:ln>
                <a:solidFill>
                  <a:schemeClr val="bg1"/>
                </a:solidFill>
                <a:effectLst/>
                <a:uLnTx/>
                <a:uFillTx/>
                <a:latin typeface="+mn-lt"/>
                <a:ea typeface="+mn-ea"/>
                <a:cs typeface="+mn-cs"/>
              </a:rPr>
              <a:t>Iterative development</a:t>
            </a:r>
          </a:p>
          <a:p>
            <a:pPr marL="342900" marR="0" lvl="0" indent="-342900" algn="l" defTabSz="914400" rtl="0" eaLnBrk="1" fontAlgn="auto" latinLnBrk="0" hangingPunct="1">
              <a:lnSpc>
                <a:spcPct val="100000"/>
              </a:lnSpc>
              <a:spcBef>
                <a:spcPct val="20000"/>
              </a:spcBef>
              <a:spcAft>
                <a:spcPts val="0"/>
              </a:spcAft>
              <a:buClrTx/>
              <a:buSzTx/>
              <a:tabLst/>
              <a:defRPr/>
            </a:pPr>
            <a:endParaRPr kumimoji="0" lang="en-GB" sz="3200" b="0" i="0" u="none" strike="noStrike" kern="1200" cap="none" spc="0" normalizeH="0" baseline="0" noProof="0" dirty="0" smtClean="0">
              <a:ln>
                <a:noFill/>
              </a:ln>
              <a:solidFill>
                <a:schemeClr val="bg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GB" sz="3200" dirty="0" smtClean="0">
                <a:solidFill>
                  <a:schemeClr val="bg1"/>
                </a:solidFill>
              </a:rPr>
              <a:t>Simulator used initially</a:t>
            </a:r>
          </a:p>
          <a:p>
            <a:pPr marL="342900" marR="0" lvl="0" indent="-342900" algn="l" defTabSz="914400" rtl="0" eaLnBrk="1" fontAlgn="auto" latinLnBrk="0" hangingPunct="1">
              <a:lnSpc>
                <a:spcPct val="100000"/>
              </a:lnSpc>
              <a:spcBef>
                <a:spcPct val="20000"/>
              </a:spcBef>
              <a:spcAft>
                <a:spcPts val="0"/>
              </a:spcAft>
              <a:buClrTx/>
              <a:buSzTx/>
              <a:tabLst/>
              <a:defRPr/>
            </a:pPr>
            <a:endParaRPr lang="en-GB" sz="3200" dirty="0" smtClean="0">
              <a:solidFill>
                <a:schemeClr val="bg1"/>
              </a:solidFill>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GB" sz="3200" b="0" i="0" u="none" strike="noStrike" kern="1200" cap="none" spc="0" normalizeH="0" baseline="0" noProof="0" dirty="0" smtClean="0">
                <a:ln>
                  <a:noFill/>
                </a:ln>
                <a:solidFill>
                  <a:schemeClr val="bg1"/>
                </a:solidFill>
                <a:effectLst/>
                <a:uLnTx/>
                <a:uFillTx/>
                <a:latin typeface="+mn-lt"/>
                <a:ea typeface="+mn-ea"/>
                <a:cs typeface="+mn-cs"/>
              </a:rPr>
              <a:t>Concurrent testing with hardware, when available</a:t>
            </a:r>
            <a:endParaRPr kumimoji="0" lang="en-GB" sz="3200" b="0" i="0" u="none" strike="noStrike" kern="1200" cap="none" spc="0" normalizeH="0" baseline="0" noProof="0" dirty="0">
              <a:ln>
                <a:noFill/>
              </a:ln>
              <a:solidFill>
                <a:schemeClr val="bg1"/>
              </a:solidFill>
              <a:effectLst/>
              <a:uLnTx/>
              <a:uFillTx/>
              <a:latin typeface="+mn-lt"/>
              <a:ea typeface="+mn-ea"/>
              <a:cs typeface="+mn-cs"/>
            </a:endParaRPr>
          </a:p>
        </p:txBody>
      </p:sp>
      <p:pic>
        <p:nvPicPr>
          <p:cNvPr id="11" name="Content Placeholder 10"/>
          <p:cNvPicPr>
            <a:picLocks noGrp="1" noChangeAspect="1"/>
          </p:cNvPicPr>
          <p:nvPr>
            <p:ph idx="1"/>
          </p:nvPr>
        </p:nvPicPr>
        <p:blipFill>
          <a:blip r:embed="rId9"/>
          <a:stretch>
            <a:fillRect/>
          </a:stretch>
        </p:blipFill>
        <p:spPr bwMode="auto">
          <a:xfrm>
            <a:off x="6000760" y="4602907"/>
            <a:ext cx="3143240" cy="2255093"/>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apping</a:t>
            </a:r>
            <a:endParaRPr lang="en-GB" dirty="0"/>
          </a:p>
        </p:txBody>
      </p:sp>
      <p:sp>
        <p:nvSpPr>
          <p:cNvPr id="3" name="Content Placeholder 2"/>
          <p:cNvSpPr>
            <a:spLocks noGrp="1"/>
          </p:cNvSpPr>
          <p:nvPr>
            <p:ph idx="1"/>
          </p:nvPr>
        </p:nvSpPr>
        <p:spPr/>
        <p:txBody>
          <a:bodyPr>
            <a:normAutofit/>
          </a:bodyPr>
          <a:lstStyle/>
          <a:p>
            <a:r>
              <a:rPr lang="en-GB" sz="3000" dirty="0" smtClean="0"/>
              <a:t>Builds up map from successive </a:t>
            </a:r>
            <a:r>
              <a:rPr lang="en-GB" sz="3000" dirty="0" err="1" smtClean="0"/>
              <a:t>LiDAR</a:t>
            </a:r>
            <a:r>
              <a:rPr lang="en-GB" sz="3000" dirty="0" smtClean="0"/>
              <a:t> scans</a:t>
            </a:r>
          </a:p>
          <a:p>
            <a:r>
              <a:rPr lang="en-GB" sz="3000" dirty="0" smtClean="0"/>
              <a:t>Correlates current </a:t>
            </a:r>
            <a:r>
              <a:rPr lang="en-GB" sz="3000" dirty="0" err="1" smtClean="0"/>
              <a:t>LiDAR</a:t>
            </a:r>
            <a:r>
              <a:rPr lang="en-GB" sz="3000" dirty="0" smtClean="0"/>
              <a:t> scan against map so far</a:t>
            </a:r>
          </a:p>
          <a:p>
            <a:r>
              <a:rPr lang="en-GB" sz="3000" dirty="0" smtClean="0"/>
              <a:t>Finds best fit and overlays </a:t>
            </a:r>
            <a:r>
              <a:rPr lang="en-GB" sz="3000" dirty="0" err="1" smtClean="0"/>
              <a:t>LiDAR</a:t>
            </a:r>
            <a:r>
              <a:rPr lang="en-GB" sz="3000" dirty="0" smtClean="0"/>
              <a:t> scan</a:t>
            </a:r>
          </a:p>
          <a:p>
            <a:r>
              <a:rPr lang="en-GB" sz="3000" dirty="0" smtClean="0"/>
              <a:t>Pixel intensity increases with further scans as confidence increases</a:t>
            </a:r>
          </a:p>
          <a:p>
            <a:endParaRPr lang="en-GB" dirty="0"/>
          </a:p>
          <a:p>
            <a:endParaRPr lang="en-GB" dirty="0" smtClean="0"/>
          </a:p>
          <a:p>
            <a:endParaRPr lang="en-GB" dirty="0" smtClean="0"/>
          </a:p>
          <a:p>
            <a:endParaRPr lang="en-GB" dirty="0"/>
          </a:p>
        </p:txBody>
      </p:sp>
      <p:pic>
        <p:nvPicPr>
          <p:cNvPr id="4" name="Picture 3" descr="Z:\wmr\slamcomp.bmp"/>
          <p:cNvPicPr/>
          <p:nvPr/>
        </p:nvPicPr>
        <p:blipFill>
          <a:blip r:embed="rId3"/>
          <a:srcRect l="16612" t="6061" r="7072" b="8225"/>
          <a:stretch>
            <a:fillRect/>
          </a:stretch>
        </p:blipFill>
        <p:spPr bwMode="auto">
          <a:xfrm>
            <a:off x="5072066" y="3880504"/>
            <a:ext cx="3543300" cy="2263140"/>
          </a:xfrm>
          <a:prstGeom prst="rect">
            <a:avLst/>
          </a:prstGeom>
          <a:noFill/>
          <a:ln w="9525">
            <a:noFill/>
            <a:miter lim="800000"/>
            <a:headEnd/>
            <a:tailEnd/>
          </a:ln>
        </p:spPr>
      </p:pic>
      <p:pic>
        <p:nvPicPr>
          <p:cNvPr id="5" name="Picture 4" descr="CRAP-SLAM1.gif"/>
          <p:cNvPicPr>
            <a:picLocks noChangeAspect="1"/>
          </p:cNvPicPr>
          <p:nvPr/>
        </p:nvPicPr>
        <p:blipFill>
          <a:blip r:embed="rId4"/>
          <a:stretch>
            <a:fillRect/>
          </a:stretch>
        </p:blipFill>
        <p:spPr>
          <a:xfrm>
            <a:off x="642910" y="4143380"/>
            <a:ext cx="2381250" cy="2209800"/>
          </a:xfrm>
          <a:prstGeom prst="rect">
            <a:avLst/>
          </a:prstGeom>
        </p:spPr>
      </p:pic>
    </p:spTree>
  </p:cSld>
  <p:clrMapOvr>
    <a:masterClrMapping/>
  </p:clrMapOvr>
  <p:transition>
    <p:fade thruBlk="1"/>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Victim ID</a:t>
            </a:r>
            <a:endParaRPr lang="en-GB" dirty="0"/>
          </a:p>
        </p:txBody>
      </p:sp>
      <p:sp>
        <p:nvSpPr>
          <p:cNvPr id="3" name="Content Placeholder 2"/>
          <p:cNvSpPr>
            <a:spLocks noGrp="1"/>
          </p:cNvSpPr>
          <p:nvPr>
            <p:ph idx="1"/>
          </p:nvPr>
        </p:nvSpPr>
        <p:spPr>
          <a:xfrm>
            <a:off x="0" y="1500174"/>
            <a:ext cx="6715140" cy="4525963"/>
          </a:xfrm>
        </p:spPr>
        <p:txBody>
          <a:bodyPr>
            <a:normAutofit fontScale="92500" lnSpcReduction="20000"/>
          </a:bodyPr>
          <a:lstStyle/>
          <a:p>
            <a:r>
              <a:rPr lang="en-GB" sz="2800" dirty="0" smtClean="0"/>
              <a:t>Uses thermal imaging camera to find heat </a:t>
            </a:r>
            <a:r>
              <a:rPr lang="en-GB" sz="2800" dirty="0" smtClean="0"/>
              <a:t>spots</a:t>
            </a:r>
          </a:p>
          <a:p>
            <a:endParaRPr lang="en-GB" sz="2800" dirty="0" smtClean="0"/>
          </a:p>
          <a:p>
            <a:pPr marL="514350" indent="-514350">
              <a:buFont typeface="+mj-lt"/>
              <a:buAutoNum type="arabicPeriod"/>
            </a:pPr>
            <a:r>
              <a:rPr lang="en-GB" sz="2800" dirty="0" smtClean="0"/>
              <a:t>Takes </a:t>
            </a:r>
            <a:r>
              <a:rPr lang="en-GB" sz="2800" dirty="0" err="1" smtClean="0"/>
              <a:t>grayscale</a:t>
            </a:r>
            <a:r>
              <a:rPr lang="en-GB" sz="2800" dirty="0" smtClean="0"/>
              <a:t> </a:t>
            </a:r>
            <a:r>
              <a:rPr lang="en-GB" sz="2800" dirty="0" smtClean="0"/>
              <a:t>image</a:t>
            </a:r>
          </a:p>
          <a:p>
            <a:pPr marL="514350" indent="-514350">
              <a:buFont typeface="+mj-lt"/>
              <a:buAutoNum type="arabicPeriod"/>
            </a:pPr>
            <a:r>
              <a:rPr lang="en-GB" sz="2800" dirty="0" smtClean="0"/>
              <a:t>Thresholds by </a:t>
            </a:r>
            <a:r>
              <a:rPr lang="en-GB" sz="2800" dirty="0" smtClean="0"/>
              <a:t>temperature(brightness)</a:t>
            </a:r>
          </a:p>
          <a:p>
            <a:pPr marL="514350" indent="-514350">
              <a:buFont typeface="+mj-lt"/>
              <a:buAutoNum type="arabicPeriod"/>
            </a:pPr>
            <a:r>
              <a:rPr lang="en-GB" sz="2800" dirty="0" smtClean="0"/>
              <a:t>Finds </a:t>
            </a:r>
            <a:r>
              <a:rPr lang="en-GB" sz="2800" dirty="0" smtClean="0"/>
              <a:t>large blobs </a:t>
            </a:r>
            <a:r>
              <a:rPr lang="en-GB" sz="2800" dirty="0" smtClean="0"/>
              <a:t>-returns size and location</a:t>
            </a:r>
          </a:p>
          <a:p>
            <a:pPr marL="514350" indent="-514350">
              <a:buNone/>
            </a:pPr>
            <a:endParaRPr lang="en-GB" sz="2800" dirty="0" smtClean="0"/>
          </a:p>
          <a:p>
            <a:r>
              <a:rPr lang="en-GB" sz="2800" dirty="0" smtClean="0"/>
              <a:t>GUI </a:t>
            </a:r>
            <a:r>
              <a:rPr lang="en-GB" sz="2800" dirty="0" smtClean="0"/>
              <a:t>- client interaction</a:t>
            </a:r>
          </a:p>
          <a:p>
            <a:pPr lvl="1"/>
            <a:r>
              <a:rPr lang="en-GB" dirty="0" smtClean="0"/>
              <a:t>Remote start &amp; stop</a:t>
            </a:r>
          </a:p>
          <a:p>
            <a:pPr lvl="1"/>
            <a:r>
              <a:rPr lang="en-GB" dirty="0" smtClean="0"/>
              <a:t>Real-time monitoring</a:t>
            </a:r>
          </a:p>
          <a:p>
            <a:pPr lvl="1"/>
            <a:r>
              <a:rPr lang="en-GB" dirty="0" smtClean="0"/>
              <a:t>On-the-fly calibration</a:t>
            </a:r>
            <a:endParaRPr lang="en-GB" dirty="0"/>
          </a:p>
        </p:txBody>
      </p:sp>
      <p:pic>
        <p:nvPicPr>
          <p:cNvPr id="4" name="Picture 3"/>
          <p:cNvPicPr>
            <a:picLocks noChangeAspect="1"/>
          </p:cNvPicPr>
          <p:nvPr/>
        </p:nvPicPr>
        <p:blipFill>
          <a:blip r:embed="rId3"/>
          <a:srcRect/>
          <a:stretch>
            <a:fillRect/>
          </a:stretch>
        </p:blipFill>
        <p:spPr bwMode="auto">
          <a:xfrm>
            <a:off x="6500794" y="3786190"/>
            <a:ext cx="2643206" cy="2941006"/>
          </a:xfrm>
          <a:prstGeom prst="rect">
            <a:avLst/>
          </a:prstGeom>
          <a:noFill/>
          <a:ln w="9525">
            <a:noFill/>
            <a:miter lim="800000"/>
            <a:headEnd/>
            <a:tailEnd/>
          </a:ln>
        </p:spPr>
      </p:pic>
      <p:pic>
        <p:nvPicPr>
          <p:cNvPr id="5" name="Picture 4"/>
          <p:cNvPicPr>
            <a:picLocks noChangeAspect="1"/>
          </p:cNvPicPr>
          <p:nvPr/>
        </p:nvPicPr>
        <p:blipFill>
          <a:blip r:embed="rId4"/>
          <a:srcRect l="7268" t="9370" r="1881" b="1598"/>
          <a:stretch>
            <a:fillRect/>
          </a:stretch>
        </p:blipFill>
        <p:spPr bwMode="auto">
          <a:xfrm>
            <a:off x="6715140" y="214290"/>
            <a:ext cx="2143140" cy="1628786"/>
          </a:xfrm>
          <a:prstGeom prst="rect">
            <a:avLst/>
          </a:prstGeom>
          <a:noFill/>
          <a:ln w="9525">
            <a:noFill/>
            <a:miter lim="800000"/>
            <a:headEnd/>
            <a:tailEnd/>
          </a:ln>
        </p:spPr>
      </p:pic>
      <p:pic>
        <p:nvPicPr>
          <p:cNvPr id="1026" name="Picture 2" descr="http://www.flir.com/uploadedImages/Eurasia/Cores_and_Components/Uncooled_Cores/Photon_160/Photon160.png"/>
          <p:cNvPicPr>
            <a:picLocks noChangeAspect="1" noChangeArrowheads="1"/>
          </p:cNvPicPr>
          <p:nvPr/>
        </p:nvPicPr>
        <p:blipFill>
          <a:blip r:embed="rId5"/>
          <a:srcRect/>
          <a:stretch>
            <a:fillRect/>
          </a:stretch>
        </p:blipFill>
        <p:spPr bwMode="auto">
          <a:xfrm>
            <a:off x="1071538" y="142852"/>
            <a:ext cx="1428750" cy="1428750"/>
          </a:xfrm>
          <a:prstGeom prst="rect">
            <a:avLst/>
          </a:prstGeom>
          <a:noFill/>
        </p:spPr>
      </p:pic>
      <p:pic>
        <p:nvPicPr>
          <p:cNvPr id="10" name="Picture 9"/>
          <p:cNvPicPr>
            <a:picLocks noChangeAspect="1"/>
          </p:cNvPicPr>
          <p:nvPr/>
        </p:nvPicPr>
        <p:blipFill>
          <a:blip r:embed="rId4">
            <a:biLevel thresh="50000"/>
          </a:blip>
          <a:srcRect l="3634" t="9372" r="5515" b="1596"/>
          <a:stretch>
            <a:fillRect/>
          </a:stretch>
        </p:blipFill>
        <p:spPr bwMode="auto">
          <a:xfrm>
            <a:off x="6643702" y="2000240"/>
            <a:ext cx="2067942" cy="1571636"/>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Victim ID</a:t>
            </a:r>
            <a:endParaRPr lang="en-GB" dirty="0"/>
          </a:p>
        </p:txBody>
      </p:sp>
      <p:pic>
        <p:nvPicPr>
          <p:cNvPr id="4" name="Picture 3"/>
          <p:cNvPicPr>
            <a:picLocks noChangeAspect="1"/>
          </p:cNvPicPr>
          <p:nvPr/>
        </p:nvPicPr>
        <p:blipFill>
          <a:blip r:embed="rId3"/>
          <a:srcRect/>
          <a:stretch>
            <a:fillRect/>
          </a:stretch>
        </p:blipFill>
        <p:spPr bwMode="auto">
          <a:xfrm>
            <a:off x="142844" y="1142984"/>
            <a:ext cx="2786082" cy="27945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5" name="Content Placeholder 4"/>
          <p:cNvPicPr>
            <a:picLocks noGrp="1" noChangeAspect="1"/>
          </p:cNvPicPr>
          <p:nvPr>
            <p:ph idx="1"/>
          </p:nvPr>
        </p:nvPicPr>
        <p:blipFill>
          <a:blip r:embed="rId4"/>
          <a:srcRect/>
          <a:stretch>
            <a:fillRect/>
          </a:stretch>
        </p:blipFill>
        <p:spPr bwMode="auto">
          <a:xfrm>
            <a:off x="3143240" y="1142984"/>
            <a:ext cx="2786082" cy="278608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6" name="Text Box 3"/>
          <p:cNvSpPr txBox="1">
            <a:spLocks noChangeArrowheads="1"/>
          </p:cNvSpPr>
          <p:nvPr/>
        </p:nvSpPr>
        <p:spPr bwMode="auto">
          <a:xfrm>
            <a:off x="6143636" y="1071546"/>
            <a:ext cx="2571768" cy="291118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ctr" defTabSz="914400" rtl="0" eaLnBrk="1" fontAlgn="base" latinLnBrk="0" hangingPunct="1">
              <a:lnSpc>
                <a:spcPct val="65000"/>
              </a:lnSpc>
              <a:spcBef>
                <a:spcPct val="0"/>
              </a:spcBef>
              <a:spcAft>
                <a:spcPct val="0"/>
              </a:spcAft>
              <a:buClrTx/>
              <a:buSzTx/>
              <a:buFontTx/>
              <a:buNone/>
              <a:tabLst/>
            </a:pPr>
            <a:r>
              <a:rPr kumimoji="0" lang="en-GB" sz="1400" b="0" i="0" u="none" strike="noStrike" cap="none" spc="100" normalizeH="0" dirty="0" smtClean="0">
                <a:ln>
                  <a:noFill/>
                </a:ln>
                <a:solidFill>
                  <a:schemeClr val="tx1"/>
                </a:solidFill>
                <a:effectLst/>
                <a:latin typeface="Courier New" pitchFamily="49" charset="0"/>
              </a:rPr>
              <a:t>00000000000000000000</a:t>
            </a:r>
          </a:p>
          <a:p>
            <a:pPr marL="0" marR="0" lvl="0" indent="0" algn="ctr" defTabSz="914400" rtl="0" eaLnBrk="1" fontAlgn="base" latinLnBrk="0" hangingPunct="1">
              <a:lnSpc>
                <a:spcPct val="65000"/>
              </a:lnSpc>
              <a:spcBef>
                <a:spcPct val="0"/>
              </a:spcBef>
              <a:spcAft>
                <a:spcPct val="0"/>
              </a:spcAft>
              <a:buClrTx/>
              <a:buSzTx/>
              <a:buFontTx/>
              <a:buNone/>
              <a:tabLst/>
            </a:pPr>
            <a:r>
              <a:rPr kumimoji="0" lang="en-GB" sz="1400" b="0" i="0" u="none" strike="noStrike" cap="none" spc="100" normalizeH="0" dirty="0" smtClean="0">
                <a:ln>
                  <a:noFill/>
                </a:ln>
                <a:solidFill>
                  <a:schemeClr val="tx1"/>
                </a:solidFill>
                <a:effectLst/>
                <a:latin typeface="Courier New" pitchFamily="49" charset="0"/>
              </a:rPr>
              <a:t>00000000000000000000</a:t>
            </a:r>
          </a:p>
          <a:p>
            <a:pPr marL="0" marR="0" lvl="0" indent="0" algn="ctr" defTabSz="914400" rtl="0" eaLnBrk="1" fontAlgn="base" latinLnBrk="0" hangingPunct="1">
              <a:lnSpc>
                <a:spcPct val="65000"/>
              </a:lnSpc>
              <a:spcBef>
                <a:spcPct val="0"/>
              </a:spcBef>
              <a:spcAft>
                <a:spcPct val="0"/>
              </a:spcAft>
              <a:buClrTx/>
              <a:buSzTx/>
              <a:buFontTx/>
              <a:buNone/>
              <a:tabLst/>
            </a:pPr>
            <a:r>
              <a:rPr kumimoji="0" lang="en-GB" sz="1400" b="0" i="0" u="none" strike="noStrike" cap="none" spc="100" normalizeH="0" dirty="0" smtClean="0">
                <a:ln>
                  <a:noFill/>
                </a:ln>
                <a:solidFill>
                  <a:schemeClr val="tx1"/>
                </a:solidFill>
                <a:effectLst/>
                <a:latin typeface="Courier New" pitchFamily="49" charset="0"/>
              </a:rPr>
              <a:t>00000000000000001000</a:t>
            </a:r>
          </a:p>
          <a:p>
            <a:pPr marL="0" marR="0" lvl="0" indent="0" algn="ctr" defTabSz="914400" rtl="0" eaLnBrk="1" fontAlgn="base" latinLnBrk="0" hangingPunct="1">
              <a:lnSpc>
                <a:spcPct val="65000"/>
              </a:lnSpc>
              <a:spcBef>
                <a:spcPct val="0"/>
              </a:spcBef>
              <a:spcAft>
                <a:spcPct val="0"/>
              </a:spcAft>
              <a:buClrTx/>
              <a:buSzTx/>
              <a:buFontTx/>
              <a:buNone/>
              <a:tabLst/>
            </a:pPr>
            <a:r>
              <a:rPr kumimoji="0" lang="en-GB" sz="1400" b="0" i="0" u="none" strike="noStrike" cap="none" spc="100" normalizeH="0" dirty="0" smtClean="0">
                <a:ln>
                  <a:noFill/>
                </a:ln>
                <a:solidFill>
                  <a:schemeClr val="tx1"/>
                </a:solidFill>
                <a:effectLst/>
                <a:latin typeface="Courier New" pitchFamily="49" charset="0"/>
              </a:rPr>
              <a:t>00000000000000000000</a:t>
            </a:r>
          </a:p>
          <a:p>
            <a:pPr marL="0" marR="0" lvl="0" indent="0" algn="ctr" defTabSz="914400" rtl="0" eaLnBrk="1" fontAlgn="base" latinLnBrk="0" hangingPunct="1">
              <a:lnSpc>
                <a:spcPct val="65000"/>
              </a:lnSpc>
              <a:spcBef>
                <a:spcPct val="0"/>
              </a:spcBef>
              <a:spcAft>
                <a:spcPct val="0"/>
              </a:spcAft>
              <a:buClrTx/>
              <a:buSzTx/>
              <a:buFontTx/>
              <a:buNone/>
              <a:tabLst/>
            </a:pPr>
            <a:r>
              <a:rPr kumimoji="0" lang="en-GB" sz="1400" b="0" i="0" u="none" strike="noStrike" cap="none" spc="100" normalizeH="0" dirty="0" smtClean="0">
                <a:ln>
                  <a:noFill/>
                </a:ln>
                <a:solidFill>
                  <a:schemeClr val="tx1"/>
                </a:solidFill>
                <a:effectLst/>
                <a:latin typeface="Courier New" pitchFamily="49" charset="0"/>
              </a:rPr>
              <a:t>00000222222000000000</a:t>
            </a:r>
          </a:p>
          <a:p>
            <a:pPr marL="0" marR="0" lvl="0" indent="0" algn="ctr" defTabSz="914400" rtl="0" eaLnBrk="1" fontAlgn="base" latinLnBrk="0" hangingPunct="1">
              <a:lnSpc>
                <a:spcPct val="65000"/>
              </a:lnSpc>
              <a:spcBef>
                <a:spcPct val="0"/>
              </a:spcBef>
              <a:spcAft>
                <a:spcPct val="0"/>
              </a:spcAft>
              <a:buClrTx/>
              <a:buSzTx/>
              <a:buFontTx/>
              <a:buNone/>
              <a:tabLst/>
            </a:pPr>
            <a:r>
              <a:rPr kumimoji="0" lang="en-GB" sz="1400" b="0" i="0" u="none" strike="noStrike" cap="none" spc="100" normalizeH="0" dirty="0" smtClean="0">
                <a:ln>
                  <a:noFill/>
                </a:ln>
                <a:solidFill>
                  <a:schemeClr val="tx1"/>
                </a:solidFill>
                <a:effectLst/>
                <a:latin typeface="Courier New" pitchFamily="49" charset="0"/>
              </a:rPr>
              <a:t>00022222222200000000</a:t>
            </a:r>
          </a:p>
          <a:p>
            <a:pPr marL="0" marR="0" lvl="0" indent="0" algn="ctr" defTabSz="914400" rtl="0" eaLnBrk="1" fontAlgn="base" latinLnBrk="0" hangingPunct="1">
              <a:lnSpc>
                <a:spcPct val="65000"/>
              </a:lnSpc>
              <a:spcBef>
                <a:spcPct val="0"/>
              </a:spcBef>
              <a:spcAft>
                <a:spcPct val="0"/>
              </a:spcAft>
              <a:buClrTx/>
              <a:buSzTx/>
              <a:buFontTx/>
              <a:buNone/>
              <a:tabLst/>
            </a:pPr>
            <a:r>
              <a:rPr kumimoji="0" lang="en-GB" sz="1400" b="0" i="0" u="none" strike="noStrike" cap="none" spc="100" normalizeH="0" dirty="0" smtClean="0">
                <a:ln>
                  <a:noFill/>
                </a:ln>
                <a:solidFill>
                  <a:schemeClr val="tx1"/>
                </a:solidFill>
                <a:effectLst/>
                <a:latin typeface="Courier New" pitchFamily="49" charset="0"/>
              </a:rPr>
              <a:t>00222222222000000000</a:t>
            </a:r>
          </a:p>
          <a:p>
            <a:pPr marL="0" marR="0" lvl="0" indent="0" algn="ctr" defTabSz="914400" rtl="0" eaLnBrk="1" fontAlgn="base" latinLnBrk="0" hangingPunct="1">
              <a:lnSpc>
                <a:spcPct val="65000"/>
              </a:lnSpc>
              <a:spcBef>
                <a:spcPct val="0"/>
              </a:spcBef>
              <a:spcAft>
                <a:spcPct val="0"/>
              </a:spcAft>
              <a:buClrTx/>
              <a:buSzTx/>
              <a:buFontTx/>
              <a:buNone/>
              <a:tabLst/>
            </a:pPr>
            <a:r>
              <a:rPr kumimoji="0" lang="en-GB" sz="1400" b="0" i="0" u="none" strike="noStrike" cap="none" spc="100" normalizeH="0" dirty="0" smtClean="0">
                <a:ln>
                  <a:noFill/>
                </a:ln>
                <a:solidFill>
                  <a:schemeClr val="tx1"/>
                </a:solidFill>
                <a:effectLst/>
                <a:latin typeface="Courier New" pitchFamily="49" charset="0"/>
              </a:rPr>
              <a:t>00222222200000000000</a:t>
            </a:r>
          </a:p>
          <a:p>
            <a:pPr marL="0" marR="0" lvl="0" indent="0" algn="ctr" defTabSz="914400" rtl="0" eaLnBrk="1" fontAlgn="base" latinLnBrk="0" hangingPunct="1">
              <a:lnSpc>
                <a:spcPct val="65000"/>
              </a:lnSpc>
              <a:spcBef>
                <a:spcPct val="0"/>
              </a:spcBef>
              <a:spcAft>
                <a:spcPct val="0"/>
              </a:spcAft>
              <a:buClrTx/>
              <a:buSzTx/>
              <a:buFontTx/>
              <a:buNone/>
              <a:tabLst/>
            </a:pPr>
            <a:r>
              <a:rPr kumimoji="0" lang="en-GB" sz="1400" b="0" i="0" u="none" strike="noStrike" cap="none" spc="100" normalizeH="0" dirty="0" smtClean="0">
                <a:ln>
                  <a:noFill/>
                </a:ln>
                <a:solidFill>
                  <a:schemeClr val="tx1"/>
                </a:solidFill>
                <a:effectLst/>
                <a:latin typeface="Courier New" pitchFamily="49" charset="0"/>
              </a:rPr>
              <a:t>00022000000000333300</a:t>
            </a:r>
          </a:p>
          <a:p>
            <a:pPr marL="0" marR="0" lvl="0" indent="0" algn="ctr" defTabSz="914400" rtl="0" eaLnBrk="1" fontAlgn="base" latinLnBrk="0" hangingPunct="1">
              <a:lnSpc>
                <a:spcPct val="65000"/>
              </a:lnSpc>
              <a:spcBef>
                <a:spcPct val="0"/>
              </a:spcBef>
              <a:spcAft>
                <a:spcPct val="0"/>
              </a:spcAft>
              <a:buClrTx/>
              <a:buSzTx/>
              <a:buFontTx/>
              <a:buNone/>
              <a:tabLst/>
            </a:pPr>
            <a:r>
              <a:rPr kumimoji="0" lang="en-GB" sz="1400" b="0" i="0" u="none" strike="noStrike" cap="none" spc="100" normalizeH="0" dirty="0" smtClean="0">
                <a:ln>
                  <a:noFill/>
                </a:ln>
                <a:solidFill>
                  <a:schemeClr val="tx1"/>
                </a:solidFill>
                <a:effectLst/>
                <a:latin typeface="Courier New" pitchFamily="49" charset="0"/>
              </a:rPr>
              <a:t>00000000000000333300</a:t>
            </a:r>
          </a:p>
          <a:p>
            <a:pPr marL="0" marR="0" lvl="0" indent="0" algn="ctr" defTabSz="914400" rtl="0" eaLnBrk="1" fontAlgn="base" latinLnBrk="0" hangingPunct="1">
              <a:lnSpc>
                <a:spcPct val="65000"/>
              </a:lnSpc>
              <a:spcBef>
                <a:spcPct val="0"/>
              </a:spcBef>
              <a:spcAft>
                <a:spcPct val="0"/>
              </a:spcAft>
              <a:buClrTx/>
              <a:buSzTx/>
              <a:buFontTx/>
              <a:buNone/>
              <a:tabLst/>
            </a:pPr>
            <a:r>
              <a:rPr kumimoji="0" lang="en-GB" sz="1400" b="0" i="0" u="none" strike="noStrike" cap="none" spc="100" normalizeH="0" dirty="0" smtClean="0">
                <a:ln>
                  <a:noFill/>
                </a:ln>
                <a:solidFill>
                  <a:schemeClr val="tx1"/>
                </a:solidFill>
                <a:effectLst/>
                <a:latin typeface="Courier New" pitchFamily="49" charset="0"/>
              </a:rPr>
              <a:t>00000000000000033000</a:t>
            </a:r>
          </a:p>
          <a:p>
            <a:pPr marL="0" marR="0" lvl="0" indent="0" algn="ctr" defTabSz="914400" rtl="0" eaLnBrk="1" fontAlgn="base" latinLnBrk="0" hangingPunct="1">
              <a:lnSpc>
                <a:spcPct val="65000"/>
              </a:lnSpc>
              <a:spcBef>
                <a:spcPct val="0"/>
              </a:spcBef>
              <a:spcAft>
                <a:spcPct val="0"/>
              </a:spcAft>
              <a:buClrTx/>
              <a:buSzTx/>
              <a:buFontTx/>
              <a:buNone/>
              <a:tabLst/>
            </a:pPr>
            <a:r>
              <a:rPr kumimoji="0" lang="en-GB" sz="1400" b="0" i="0" u="none" strike="noStrike" cap="none" spc="100" normalizeH="0" dirty="0" smtClean="0">
                <a:ln>
                  <a:noFill/>
                </a:ln>
                <a:solidFill>
                  <a:schemeClr val="tx1"/>
                </a:solidFill>
                <a:effectLst/>
                <a:latin typeface="Courier New" pitchFamily="49" charset="0"/>
              </a:rPr>
              <a:t>00000000000000000000</a:t>
            </a:r>
          </a:p>
          <a:p>
            <a:pPr marL="0" marR="0" lvl="0" indent="0" algn="ctr" defTabSz="914400" rtl="0" eaLnBrk="1" fontAlgn="base" latinLnBrk="0" hangingPunct="1">
              <a:lnSpc>
                <a:spcPct val="65000"/>
              </a:lnSpc>
              <a:spcBef>
                <a:spcPct val="0"/>
              </a:spcBef>
              <a:spcAft>
                <a:spcPct val="0"/>
              </a:spcAft>
              <a:buClrTx/>
              <a:buSzTx/>
              <a:buFontTx/>
              <a:buNone/>
              <a:tabLst/>
            </a:pPr>
            <a:r>
              <a:rPr kumimoji="0" lang="en-GB" sz="1400" b="0" i="0" u="none" strike="noStrike" cap="none" spc="100" normalizeH="0" dirty="0" smtClean="0">
                <a:ln>
                  <a:noFill/>
                </a:ln>
                <a:solidFill>
                  <a:schemeClr val="tx1"/>
                </a:solidFill>
                <a:effectLst/>
                <a:latin typeface="Courier New" pitchFamily="49" charset="0"/>
              </a:rPr>
              <a:t>00000000000000000000</a:t>
            </a:r>
          </a:p>
          <a:p>
            <a:pPr marL="0" marR="0" lvl="0" indent="0" algn="ctr" defTabSz="914400" rtl="0" eaLnBrk="1" fontAlgn="base" latinLnBrk="0" hangingPunct="1">
              <a:lnSpc>
                <a:spcPct val="65000"/>
              </a:lnSpc>
              <a:spcBef>
                <a:spcPct val="0"/>
              </a:spcBef>
              <a:spcAft>
                <a:spcPct val="0"/>
              </a:spcAft>
              <a:buClrTx/>
              <a:buSzTx/>
              <a:buFontTx/>
              <a:buNone/>
              <a:tabLst/>
            </a:pPr>
            <a:r>
              <a:rPr kumimoji="0" lang="en-GB" sz="1400" b="0" i="0" u="none" strike="noStrike" cap="none" spc="100" normalizeH="0" dirty="0" smtClean="0">
                <a:ln>
                  <a:noFill/>
                </a:ln>
                <a:solidFill>
                  <a:schemeClr val="tx1"/>
                </a:solidFill>
                <a:effectLst/>
                <a:latin typeface="Courier New" pitchFamily="49" charset="0"/>
              </a:rPr>
              <a:t>00000040000055555500</a:t>
            </a:r>
          </a:p>
          <a:p>
            <a:pPr marL="0" marR="0" lvl="0" indent="0" algn="ctr" defTabSz="914400" rtl="0" eaLnBrk="1" fontAlgn="base" latinLnBrk="0" hangingPunct="1">
              <a:lnSpc>
                <a:spcPct val="65000"/>
              </a:lnSpc>
              <a:spcBef>
                <a:spcPct val="0"/>
              </a:spcBef>
              <a:spcAft>
                <a:spcPct val="0"/>
              </a:spcAft>
              <a:buClrTx/>
              <a:buSzTx/>
              <a:buFontTx/>
              <a:buNone/>
              <a:tabLst/>
            </a:pPr>
            <a:r>
              <a:rPr kumimoji="0" lang="en-GB" sz="1400" b="0" i="0" u="none" strike="noStrike" cap="none" spc="100" normalizeH="0" dirty="0" smtClean="0">
                <a:ln>
                  <a:noFill/>
                </a:ln>
                <a:solidFill>
                  <a:schemeClr val="tx1"/>
                </a:solidFill>
                <a:effectLst/>
                <a:latin typeface="Courier New" pitchFamily="49" charset="0"/>
              </a:rPr>
              <a:t>00000000000055555060</a:t>
            </a:r>
          </a:p>
          <a:p>
            <a:pPr marL="0" marR="0" lvl="0" indent="0" algn="ctr" defTabSz="914400" rtl="0" eaLnBrk="1" fontAlgn="base" latinLnBrk="0" hangingPunct="1">
              <a:lnSpc>
                <a:spcPct val="65000"/>
              </a:lnSpc>
              <a:spcBef>
                <a:spcPct val="0"/>
              </a:spcBef>
              <a:spcAft>
                <a:spcPct val="0"/>
              </a:spcAft>
              <a:buClrTx/>
              <a:buSzTx/>
              <a:buFontTx/>
              <a:buNone/>
              <a:tabLst/>
            </a:pPr>
            <a:r>
              <a:rPr kumimoji="0" lang="en-GB" sz="1400" b="0" i="0" u="none" strike="noStrike" cap="none" spc="100" normalizeH="0" dirty="0" smtClean="0">
                <a:ln>
                  <a:noFill/>
                </a:ln>
                <a:solidFill>
                  <a:schemeClr val="tx1"/>
                </a:solidFill>
                <a:effectLst/>
                <a:latin typeface="Courier New" pitchFamily="49" charset="0"/>
              </a:rPr>
              <a:t>00000000000050555500</a:t>
            </a:r>
          </a:p>
          <a:p>
            <a:pPr marL="0" marR="0" lvl="0" indent="0" algn="ctr" defTabSz="914400" rtl="0" eaLnBrk="1" fontAlgn="base" latinLnBrk="0" hangingPunct="1">
              <a:lnSpc>
                <a:spcPct val="65000"/>
              </a:lnSpc>
              <a:spcBef>
                <a:spcPct val="0"/>
              </a:spcBef>
              <a:spcAft>
                <a:spcPct val="0"/>
              </a:spcAft>
              <a:buClrTx/>
              <a:buSzTx/>
              <a:buFontTx/>
              <a:buNone/>
              <a:tabLst/>
            </a:pPr>
            <a:r>
              <a:rPr kumimoji="0" lang="en-GB" sz="1400" b="0" i="0" u="none" strike="noStrike" cap="none" spc="100" normalizeH="0" dirty="0" smtClean="0">
                <a:ln>
                  <a:noFill/>
                </a:ln>
                <a:solidFill>
                  <a:schemeClr val="tx1"/>
                </a:solidFill>
                <a:effectLst/>
                <a:latin typeface="Courier New" pitchFamily="49" charset="0"/>
              </a:rPr>
              <a:t>00007000000000555550</a:t>
            </a:r>
          </a:p>
          <a:p>
            <a:pPr marL="0" marR="0" lvl="0" indent="0" algn="ctr" defTabSz="914400" rtl="0" eaLnBrk="1" fontAlgn="base" latinLnBrk="0" hangingPunct="1">
              <a:lnSpc>
                <a:spcPct val="65000"/>
              </a:lnSpc>
              <a:spcBef>
                <a:spcPct val="0"/>
              </a:spcBef>
              <a:spcAft>
                <a:spcPct val="0"/>
              </a:spcAft>
              <a:buClrTx/>
              <a:buSzTx/>
              <a:buFontTx/>
              <a:buNone/>
              <a:tabLst/>
            </a:pPr>
            <a:r>
              <a:rPr kumimoji="0" lang="en-GB" sz="1400" b="0" i="0" u="none" strike="noStrike" cap="none" spc="100" normalizeH="0" dirty="0" smtClean="0">
                <a:ln>
                  <a:noFill/>
                </a:ln>
                <a:solidFill>
                  <a:schemeClr val="tx1"/>
                </a:solidFill>
                <a:effectLst/>
                <a:latin typeface="Courier New" pitchFamily="49" charset="0"/>
              </a:rPr>
              <a:t>00000000000000055550</a:t>
            </a:r>
          </a:p>
          <a:p>
            <a:pPr marL="0" marR="0" lvl="0" indent="0" algn="ctr" defTabSz="914400" rtl="0" eaLnBrk="1" fontAlgn="base" latinLnBrk="0" hangingPunct="1">
              <a:lnSpc>
                <a:spcPct val="65000"/>
              </a:lnSpc>
              <a:spcBef>
                <a:spcPct val="0"/>
              </a:spcBef>
              <a:spcAft>
                <a:spcPct val="0"/>
              </a:spcAft>
              <a:buClrTx/>
              <a:buSzTx/>
              <a:buFontTx/>
              <a:buNone/>
              <a:tabLst/>
            </a:pPr>
            <a:r>
              <a:rPr kumimoji="0" lang="en-GB" sz="1400" b="0" i="0" u="none" strike="noStrike" cap="none" spc="100" normalizeH="0" dirty="0" smtClean="0">
                <a:ln>
                  <a:noFill/>
                </a:ln>
                <a:solidFill>
                  <a:schemeClr val="tx1"/>
                </a:solidFill>
                <a:effectLst/>
                <a:latin typeface="Courier New" pitchFamily="49" charset="0"/>
              </a:rPr>
              <a:t>00000000000000000000</a:t>
            </a:r>
          </a:p>
          <a:p>
            <a:pPr marL="0" marR="0" lvl="0" indent="0" algn="ctr" defTabSz="914400" rtl="0" eaLnBrk="1" fontAlgn="base" latinLnBrk="0" hangingPunct="1">
              <a:lnSpc>
                <a:spcPct val="65000"/>
              </a:lnSpc>
              <a:spcBef>
                <a:spcPct val="0"/>
              </a:spcBef>
              <a:spcAft>
                <a:spcPct val="0"/>
              </a:spcAft>
              <a:buClrTx/>
              <a:buSzTx/>
              <a:buFontTx/>
              <a:buNone/>
              <a:tabLst/>
            </a:pPr>
            <a:r>
              <a:rPr kumimoji="0" lang="en-GB" sz="1400" b="0" i="0" u="none" strike="noStrike" cap="none" spc="100" normalizeH="0" dirty="0" smtClean="0">
                <a:ln>
                  <a:noFill/>
                </a:ln>
                <a:solidFill>
                  <a:schemeClr val="tx1"/>
                </a:solidFill>
                <a:effectLst/>
                <a:latin typeface="Courier New" pitchFamily="49" charset="0"/>
              </a:rPr>
              <a:t>00000000000000000000</a:t>
            </a:r>
            <a:endParaRPr kumimoji="0" lang="en-US" sz="1400" b="0" i="0" u="none" strike="noStrike" cap="none" spc="100" normalizeH="0" dirty="0" smtClean="0">
              <a:ln>
                <a:noFill/>
              </a:ln>
              <a:solidFill>
                <a:schemeClr val="tx1"/>
              </a:solidFill>
              <a:effectLst/>
              <a:latin typeface="Arial" pitchFamily="34" charset="0"/>
            </a:endParaRPr>
          </a:p>
        </p:txBody>
      </p:sp>
    </p:spTree>
  </p:cSld>
  <p:clrMapOvr>
    <a:masterClrMapping/>
  </p:clrMapOvr>
  <p:transition>
    <p:fade thruBlk="1"/>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5357818" cy="1143000"/>
          </a:xfrm>
        </p:spPr>
        <p:txBody>
          <a:bodyPr/>
          <a:lstStyle/>
          <a:p>
            <a:r>
              <a:rPr lang="en-GB" dirty="0" smtClean="0"/>
              <a:t>Some title</a:t>
            </a:r>
            <a:endParaRPr lang="en-GB" dirty="0"/>
          </a:p>
        </p:txBody>
      </p:sp>
      <p:sp>
        <p:nvSpPr>
          <p:cNvPr id="4" name="TextBox 3"/>
          <p:cNvSpPr txBox="1"/>
          <p:nvPr/>
        </p:nvSpPr>
        <p:spPr>
          <a:xfrm>
            <a:off x="214282" y="1318022"/>
            <a:ext cx="4286248" cy="3046988"/>
          </a:xfrm>
          <a:prstGeom prst="rect">
            <a:avLst/>
          </a:prstGeom>
          <a:solidFill>
            <a:schemeClr val="tx1"/>
          </a:solidFill>
        </p:spPr>
        <p:txBody>
          <a:bodyPr wrap="square" rtlCol="0">
            <a:spAutoFit/>
          </a:bodyPr>
          <a:lstStyle/>
          <a:p>
            <a:r>
              <a:rPr lang="en-GB" sz="1600" b="1" dirty="0" smtClean="0">
                <a:solidFill>
                  <a:schemeClr val="bg1"/>
                </a:solidFill>
              </a:rPr>
              <a:t>Motivation</a:t>
            </a:r>
          </a:p>
          <a:p>
            <a:r>
              <a:rPr lang="en-GB" sz="1600" dirty="0" smtClean="0">
                <a:solidFill>
                  <a:schemeClr val="bg1"/>
                </a:solidFill>
              </a:rPr>
              <a:t>Improve mobility</a:t>
            </a:r>
          </a:p>
          <a:p>
            <a:endParaRPr lang="en-GB" sz="1600" dirty="0" smtClean="0">
              <a:solidFill>
                <a:schemeClr val="bg1"/>
              </a:solidFill>
            </a:endParaRPr>
          </a:p>
          <a:p>
            <a:pPr lvl="1">
              <a:buFont typeface="Arial" pitchFamily="34" charset="0"/>
              <a:buChar char="•"/>
            </a:pPr>
            <a:r>
              <a:rPr lang="en-GB" sz="1600" dirty="0" smtClean="0">
                <a:solidFill>
                  <a:schemeClr val="bg1"/>
                </a:solidFill>
              </a:rPr>
              <a:t>Red </a:t>
            </a:r>
            <a:r>
              <a:rPr lang="en-GB" sz="1600" dirty="0" err="1" smtClean="0">
                <a:solidFill>
                  <a:schemeClr val="bg1"/>
                </a:solidFill>
              </a:rPr>
              <a:t>stepfield</a:t>
            </a:r>
            <a:r>
              <a:rPr lang="en-GB" sz="1600" dirty="0" smtClean="0">
                <a:solidFill>
                  <a:schemeClr val="bg1"/>
                </a:solidFill>
              </a:rPr>
              <a:t> capability</a:t>
            </a:r>
          </a:p>
          <a:p>
            <a:pPr lvl="1">
              <a:buFont typeface="Arial" pitchFamily="34" charset="0"/>
              <a:buChar char="•"/>
            </a:pPr>
            <a:endParaRPr lang="en-GB" sz="1600" dirty="0" smtClean="0">
              <a:solidFill>
                <a:schemeClr val="bg1"/>
              </a:solidFill>
            </a:endParaRPr>
          </a:p>
          <a:p>
            <a:pPr lvl="1">
              <a:buFont typeface="Arial" pitchFamily="34" charset="0"/>
              <a:buChar char="•"/>
            </a:pPr>
            <a:r>
              <a:rPr lang="en-GB" sz="1600" dirty="0" smtClean="0">
                <a:solidFill>
                  <a:schemeClr val="bg1"/>
                </a:solidFill>
              </a:rPr>
              <a:t>Ramps and stairs</a:t>
            </a:r>
          </a:p>
          <a:p>
            <a:endParaRPr lang="en-GB" sz="1600" dirty="0" smtClean="0">
              <a:solidFill>
                <a:schemeClr val="bg1"/>
              </a:solidFill>
            </a:endParaRPr>
          </a:p>
          <a:p>
            <a:endParaRPr lang="en-GB" sz="1600" dirty="0">
              <a:solidFill>
                <a:schemeClr val="bg1"/>
              </a:solidFill>
            </a:endParaRPr>
          </a:p>
          <a:p>
            <a:r>
              <a:rPr lang="en-GB" sz="1600" b="1" dirty="0" smtClean="0">
                <a:solidFill>
                  <a:schemeClr val="bg1"/>
                </a:solidFill>
              </a:rPr>
              <a:t>Solution</a:t>
            </a:r>
          </a:p>
          <a:p>
            <a:r>
              <a:rPr lang="en-GB" sz="1600" dirty="0" smtClean="0">
                <a:solidFill>
                  <a:schemeClr val="bg1"/>
                </a:solidFill>
              </a:rPr>
              <a:t>New tracks</a:t>
            </a:r>
          </a:p>
          <a:p>
            <a:endParaRPr lang="en-GB" sz="1600" dirty="0" smtClean="0">
              <a:solidFill>
                <a:schemeClr val="bg1"/>
              </a:solidFill>
            </a:endParaRPr>
          </a:p>
          <a:p>
            <a:r>
              <a:rPr lang="en-GB" sz="1600" dirty="0" smtClean="0">
                <a:solidFill>
                  <a:schemeClr val="bg1"/>
                </a:solidFill>
              </a:rPr>
              <a:t>Rear Flippers</a:t>
            </a:r>
          </a:p>
        </p:txBody>
      </p:sp>
      <p:pic>
        <p:nvPicPr>
          <p:cNvPr id="50178" name="Picture 2" descr="C:\Users\Reuben\Documents\Warwick work\Year 4\Group Project ES410 ALL TERMS\Images\Hannover Open 09\Hannover Open\22nd - Wednesday\Wed - 1st Run\IMG_6212.JPG"/>
          <p:cNvPicPr>
            <a:picLocks noChangeAspect="1" noChangeArrowheads="1"/>
          </p:cNvPicPr>
          <p:nvPr/>
        </p:nvPicPr>
        <p:blipFill>
          <a:blip r:embed="rId3" cstate="print"/>
          <a:srcRect l="14287" t="30360" r="32142" b="21427"/>
          <a:stretch>
            <a:fillRect/>
          </a:stretch>
        </p:blipFill>
        <p:spPr bwMode="auto">
          <a:xfrm>
            <a:off x="5357818" y="-24"/>
            <a:ext cx="3786182" cy="4543418"/>
          </a:xfrm>
          <a:prstGeom prst="rect">
            <a:avLst/>
          </a:prstGeom>
          <a:noFill/>
        </p:spPr>
      </p:pic>
      <p:pic>
        <p:nvPicPr>
          <p:cNvPr id="50180" name="Picture 4"/>
          <p:cNvPicPr>
            <a:picLocks noChangeAspect="1" noChangeArrowheads="1"/>
          </p:cNvPicPr>
          <p:nvPr/>
        </p:nvPicPr>
        <p:blipFill>
          <a:blip r:embed="rId4">
            <a:lum contrast="10000"/>
          </a:blip>
          <a:srcRect l="11719" t="18125" r="55234" b="25625"/>
          <a:stretch>
            <a:fillRect/>
          </a:stretch>
        </p:blipFill>
        <p:spPr bwMode="auto">
          <a:xfrm>
            <a:off x="4779176" y="4071942"/>
            <a:ext cx="4364824" cy="2786058"/>
          </a:xfrm>
          <a:prstGeom prst="rect">
            <a:avLst/>
          </a:prstGeom>
          <a:noFill/>
          <a:ln w="9525">
            <a:noFill/>
            <a:miter lim="800000"/>
            <a:headEnd/>
            <a:tailEnd/>
          </a:ln>
          <a:effectLst/>
        </p:spPr>
      </p:pic>
      <p:pic>
        <p:nvPicPr>
          <p:cNvPr id="50179" name="Picture 3"/>
          <p:cNvPicPr>
            <a:picLocks noChangeAspect="1" noChangeArrowheads="1"/>
          </p:cNvPicPr>
          <p:nvPr/>
        </p:nvPicPr>
        <p:blipFill>
          <a:blip r:embed="rId5">
            <a:lum contrast="30000"/>
          </a:blip>
          <a:srcRect l="21563" t="25625" r="51015" b="12500"/>
          <a:stretch>
            <a:fillRect/>
          </a:stretch>
        </p:blipFill>
        <p:spPr bwMode="auto">
          <a:xfrm>
            <a:off x="1811924" y="3857628"/>
            <a:ext cx="3545894" cy="3000372"/>
          </a:xfrm>
          <a:prstGeom prst="rect">
            <a:avLst/>
          </a:prstGeom>
          <a:noFill/>
          <a:ln w="9525">
            <a:noFill/>
            <a:miter lim="800000"/>
            <a:headEnd/>
            <a:tailEnd/>
          </a:ln>
          <a:effectLst/>
        </p:spPr>
      </p:pic>
    </p:spTree>
  </p:cSld>
  <p:clrMapOvr>
    <a:masterClrMapping/>
  </p:clrMapOvr>
  <p:transition>
    <p:fade thruBlk="1"/>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RoboCup</a:t>
            </a:r>
            <a:endParaRPr lang="en-GB" dirty="0"/>
          </a:p>
        </p:txBody>
      </p:sp>
      <p:sp>
        <p:nvSpPr>
          <p:cNvPr id="3" name="Content Placeholder 2"/>
          <p:cNvSpPr>
            <a:spLocks noGrp="1"/>
          </p:cNvSpPr>
          <p:nvPr>
            <p:ph idx="1"/>
          </p:nvPr>
        </p:nvSpPr>
        <p:spPr/>
        <p:txBody>
          <a:bodyPr/>
          <a:lstStyle/>
          <a:p>
            <a:r>
              <a:rPr lang="en-GB" smtClean="0"/>
              <a:t>International competition fostering development of USAR robots</a:t>
            </a:r>
          </a:p>
          <a:p>
            <a:r>
              <a:rPr lang="en-GB" smtClean="0"/>
              <a:t>Simulated disaster area</a:t>
            </a:r>
          </a:p>
          <a:p>
            <a:pPr lvl="1"/>
            <a:r>
              <a:rPr lang="en-GB" smtClean="0"/>
              <a:t>Aim to find “survivors” whilst mapping the arena</a:t>
            </a:r>
            <a:endParaRPr lang="en-GB" dirty="0"/>
          </a:p>
        </p:txBody>
      </p:sp>
      <p:pic>
        <p:nvPicPr>
          <p:cNvPr id="2051" name="Picture 3"/>
          <p:cNvPicPr>
            <a:picLocks noChangeAspect="1" noChangeArrowheads="1"/>
          </p:cNvPicPr>
          <p:nvPr/>
        </p:nvPicPr>
        <p:blipFill>
          <a:blip r:embed="rId3"/>
          <a:srcRect/>
          <a:stretch>
            <a:fillRect/>
          </a:stretch>
        </p:blipFill>
        <p:spPr bwMode="auto">
          <a:xfrm>
            <a:off x="0" y="0"/>
            <a:ext cx="1885950" cy="1076325"/>
          </a:xfrm>
          <a:prstGeom prst="rect">
            <a:avLst/>
          </a:prstGeom>
          <a:noFill/>
          <a:ln w="9525">
            <a:noFill/>
            <a:miter lim="800000"/>
            <a:headEnd/>
            <a:tailEnd/>
          </a:ln>
          <a:effectLst/>
        </p:spPr>
      </p:pic>
      <p:pic>
        <p:nvPicPr>
          <p:cNvPr id="2052" name="Picture 4"/>
          <p:cNvPicPr>
            <a:picLocks noChangeAspect="1" noChangeArrowheads="1"/>
          </p:cNvPicPr>
          <p:nvPr/>
        </p:nvPicPr>
        <p:blipFill>
          <a:blip r:embed="rId4"/>
          <a:srcRect r="58438"/>
          <a:stretch>
            <a:fillRect/>
          </a:stretch>
        </p:blipFill>
        <p:spPr bwMode="auto">
          <a:xfrm>
            <a:off x="6548446" y="-24"/>
            <a:ext cx="2595554" cy="608883"/>
          </a:xfrm>
          <a:prstGeom prst="rect">
            <a:avLst/>
          </a:prstGeom>
          <a:noFill/>
          <a:ln w="9525">
            <a:noFill/>
            <a:miter lim="800000"/>
            <a:headEnd/>
            <a:tailEnd/>
          </a:ln>
          <a:effectLst/>
        </p:spPr>
      </p:pic>
      <p:sp>
        <p:nvSpPr>
          <p:cNvPr id="11" name="TextBox 10"/>
          <p:cNvSpPr txBox="1"/>
          <p:nvPr/>
        </p:nvSpPr>
        <p:spPr>
          <a:xfrm>
            <a:off x="642910" y="6500834"/>
            <a:ext cx="7786742" cy="369332"/>
          </a:xfrm>
          <a:prstGeom prst="rect">
            <a:avLst/>
          </a:prstGeom>
          <a:noFill/>
        </p:spPr>
        <p:txBody>
          <a:bodyPr wrap="square" rtlCol="0">
            <a:spAutoFit/>
          </a:bodyPr>
          <a:lstStyle/>
          <a:p>
            <a:pPr algn="ctr"/>
            <a:r>
              <a:rPr lang="en-GB" dirty="0" smtClean="0"/>
              <a:t>Yellow – Orange – Red arena obstacles</a:t>
            </a:r>
            <a:endParaRPr lang="en-GB" dirty="0"/>
          </a:p>
        </p:txBody>
      </p:sp>
      <p:grpSp>
        <p:nvGrpSpPr>
          <p:cNvPr id="16" name="Group 15"/>
          <p:cNvGrpSpPr/>
          <p:nvPr/>
        </p:nvGrpSpPr>
        <p:grpSpPr>
          <a:xfrm>
            <a:off x="642910" y="3643314"/>
            <a:ext cx="7858180" cy="2196694"/>
            <a:chOff x="714348" y="7286652"/>
            <a:chExt cx="7858180" cy="2196694"/>
          </a:xfrm>
        </p:grpSpPr>
        <p:pic>
          <p:nvPicPr>
            <p:cNvPr id="39937" name="Picture 1"/>
            <p:cNvPicPr>
              <a:picLocks noChangeAspect="1" noChangeArrowheads="1"/>
            </p:cNvPicPr>
            <p:nvPr/>
          </p:nvPicPr>
          <p:blipFill>
            <a:blip r:embed="rId5" cstate="print"/>
            <a:srcRect/>
            <a:stretch>
              <a:fillRect/>
            </a:stretch>
          </p:blipFill>
          <p:spPr bwMode="auto">
            <a:xfrm>
              <a:off x="714348" y="7286652"/>
              <a:ext cx="2928925" cy="2196694"/>
            </a:xfrm>
            <a:prstGeom prst="rect">
              <a:avLst/>
            </a:prstGeom>
            <a:noFill/>
            <a:ln w="9525">
              <a:noFill/>
              <a:miter lim="800000"/>
              <a:headEnd/>
              <a:tailEnd/>
            </a:ln>
            <a:effectLst/>
          </p:spPr>
        </p:pic>
        <p:pic>
          <p:nvPicPr>
            <p:cNvPr id="39938" name="Picture 2"/>
            <p:cNvPicPr>
              <a:picLocks noChangeAspect="1" noChangeArrowheads="1"/>
            </p:cNvPicPr>
            <p:nvPr/>
          </p:nvPicPr>
          <p:blipFill>
            <a:blip r:embed="rId6" cstate="print"/>
            <a:srcRect/>
            <a:stretch>
              <a:fillRect/>
            </a:stretch>
          </p:blipFill>
          <p:spPr bwMode="auto">
            <a:xfrm>
              <a:off x="3643306" y="7286652"/>
              <a:ext cx="1643074" cy="2190765"/>
            </a:xfrm>
            <a:prstGeom prst="rect">
              <a:avLst/>
            </a:prstGeom>
            <a:noFill/>
            <a:ln w="9525">
              <a:noFill/>
              <a:miter lim="800000"/>
              <a:headEnd/>
              <a:tailEnd/>
            </a:ln>
            <a:effectLst/>
          </p:spPr>
        </p:pic>
        <p:pic>
          <p:nvPicPr>
            <p:cNvPr id="39939" name="Picture 3"/>
            <p:cNvPicPr>
              <a:picLocks noChangeAspect="1" noChangeArrowheads="1"/>
            </p:cNvPicPr>
            <p:nvPr/>
          </p:nvPicPr>
          <p:blipFill>
            <a:blip r:embed="rId7" cstate="print"/>
            <a:srcRect/>
            <a:stretch>
              <a:fillRect/>
            </a:stretch>
          </p:blipFill>
          <p:spPr bwMode="auto">
            <a:xfrm>
              <a:off x="5286380" y="7286652"/>
              <a:ext cx="1643074" cy="2190765"/>
            </a:xfrm>
            <a:prstGeom prst="rect">
              <a:avLst/>
            </a:prstGeom>
            <a:noFill/>
            <a:ln w="9525">
              <a:noFill/>
              <a:miter lim="800000"/>
              <a:headEnd/>
              <a:tailEnd/>
            </a:ln>
            <a:effectLst/>
          </p:spPr>
        </p:pic>
        <p:pic>
          <p:nvPicPr>
            <p:cNvPr id="39940" name="Picture 4"/>
            <p:cNvPicPr>
              <a:picLocks noChangeAspect="1" noChangeArrowheads="1"/>
            </p:cNvPicPr>
            <p:nvPr/>
          </p:nvPicPr>
          <p:blipFill>
            <a:blip r:embed="rId8" cstate="print"/>
            <a:srcRect/>
            <a:stretch>
              <a:fillRect/>
            </a:stretch>
          </p:blipFill>
          <p:spPr bwMode="auto">
            <a:xfrm>
              <a:off x="6929454" y="7286652"/>
              <a:ext cx="1643074" cy="2190765"/>
            </a:xfrm>
            <a:prstGeom prst="rect">
              <a:avLst/>
            </a:prstGeom>
            <a:noFill/>
            <a:ln w="9525">
              <a:noFill/>
              <a:miter lim="800000"/>
              <a:headEnd/>
              <a:tailEnd/>
            </a:ln>
            <a:effectLst/>
          </p:spPr>
        </p:pic>
      </p:grpSp>
      <p:pic>
        <p:nvPicPr>
          <p:cNvPr id="39941" name="Picture 5"/>
          <p:cNvPicPr>
            <a:picLocks noChangeAspect="1" noChangeArrowheads="1"/>
          </p:cNvPicPr>
          <p:nvPr/>
        </p:nvPicPr>
        <p:blipFill>
          <a:blip r:embed="rId9"/>
          <a:srcRect/>
          <a:stretch>
            <a:fillRect/>
          </a:stretch>
        </p:blipFill>
        <p:spPr bwMode="auto">
          <a:xfrm>
            <a:off x="9786974" y="5429264"/>
            <a:ext cx="2428892" cy="1822808"/>
          </a:xfrm>
          <a:prstGeom prst="rect">
            <a:avLst/>
          </a:prstGeom>
          <a:noFill/>
          <a:ln w="9525">
            <a:noFill/>
            <a:miter lim="800000"/>
            <a:headEnd/>
            <a:tailEnd/>
          </a:ln>
          <a:effectLst/>
        </p:spPr>
      </p:pic>
    </p:spTree>
  </p:cSld>
  <p:clrMapOvr>
    <a:masterClrMapping/>
  </p:clrMapOvr>
  <p:transition>
    <p:fade thruBlk="1"/>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GB" dirty="0" smtClean="0"/>
              <a:t>Outcomes OR Restate aims and Objectives</a:t>
            </a:r>
            <a:endParaRPr lang="en-GB" dirty="0"/>
          </a:p>
        </p:txBody>
      </p:sp>
      <p:sp>
        <p:nvSpPr>
          <p:cNvPr id="3" name="Content Placeholder 2"/>
          <p:cNvSpPr>
            <a:spLocks noGrp="1"/>
          </p:cNvSpPr>
          <p:nvPr>
            <p:ph idx="1"/>
          </p:nvPr>
        </p:nvSpPr>
        <p:spPr/>
        <p:txBody>
          <a:bodyPr/>
          <a:lstStyle/>
          <a:p>
            <a:r>
              <a:rPr lang="en-GB" dirty="0" smtClean="0"/>
              <a:t>The objectives of the project:</a:t>
            </a:r>
          </a:p>
          <a:p>
            <a:pPr lvl="1"/>
            <a:r>
              <a:rPr lang="en-GB" dirty="0" smtClean="0"/>
              <a:t>Achieve Best in Class for Mobility at </a:t>
            </a:r>
            <a:r>
              <a:rPr lang="en-GB" dirty="0" err="1" smtClean="0"/>
              <a:t>RoboCup</a:t>
            </a:r>
            <a:r>
              <a:rPr lang="en-GB" dirty="0" smtClean="0"/>
              <a:t> Rescue German Open</a:t>
            </a:r>
          </a:p>
          <a:p>
            <a:pPr lvl="1"/>
            <a:r>
              <a:rPr lang="en-GB" dirty="0" smtClean="0"/>
              <a:t>Gain an invitation to the World Finals in Graz</a:t>
            </a:r>
          </a:p>
        </p:txBody>
      </p:sp>
      <p:pic>
        <p:nvPicPr>
          <p:cNvPr id="3075" name="Picture 3"/>
          <p:cNvPicPr>
            <a:picLocks noChangeAspect="1" noChangeArrowheads="1"/>
          </p:cNvPicPr>
          <p:nvPr/>
        </p:nvPicPr>
        <p:blipFill>
          <a:blip r:embed="rId3"/>
          <a:srcRect/>
          <a:stretch>
            <a:fillRect/>
          </a:stretch>
        </p:blipFill>
        <p:spPr bwMode="auto">
          <a:xfrm>
            <a:off x="4006821" y="3714752"/>
            <a:ext cx="5137179" cy="3143248"/>
          </a:xfrm>
          <a:prstGeom prst="rect">
            <a:avLst/>
          </a:prstGeom>
          <a:noFill/>
          <a:ln w="9525">
            <a:noFill/>
            <a:miter lim="800000"/>
            <a:headEnd/>
            <a:tailEnd/>
          </a:ln>
          <a:effectLst/>
        </p:spPr>
      </p:pic>
      <p:pic>
        <p:nvPicPr>
          <p:cNvPr id="3076" name="Picture 4"/>
          <p:cNvPicPr>
            <a:picLocks noChangeAspect="1" noChangeArrowheads="1"/>
          </p:cNvPicPr>
          <p:nvPr/>
        </p:nvPicPr>
        <p:blipFill>
          <a:blip r:embed="rId4"/>
          <a:srcRect/>
          <a:stretch>
            <a:fillRect/>
          </a:stretch>
        </p:blipFill>
        <p:spPr bwMode="auto">
          <a:xfrm>
            <a:off x="0" y="3709984"/>
            <a:ext cx="4151412" cy="3148016"/>
          </a:xfrm>
          <a:prstGeom prst="rect">
            <a:avLst/>
          </a:prstGeom>
          <a:noFill/>
          <a:ln w="9525">
            <a:noFill/>
            <a:miter lim="800000"/>
            <a:headEnd/>
            <a:tailEnd/>
          </a:ln>
          <a:effectLst/>
        </p:spPr>
      </p:pic>
    </p:spTree>
  </p:cSld>
  <p:clrMapOvr>
    <a:masterClrMapping/>
  </p:clrMapOvr>
  <p:transition>
    <p:fade thruBlk="1"/>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obility</a:t>
            </a:r>
            <a:endParaRPr lang="en-US" dirty="0"/>
          </a:p>
        </p:txBody>
      </p:sp>
      <p:pic>
        <p:nvPicPr>
          <p:cNvPr id="4" name="Content Placeholder 3" descr="IMG_6316.JPG"/>
          <p:cNvPicPr>
            <a:picLocks noGrp="1" noChangeAspect="1"/>
          </p:cNvPicPr>
          <p:nvPr>
            <p:ph idx="1"/>
          </p:nvPr>
        </p:nvPicPr>
        <p:blipFill>
          <a:blip r:embed="rId3" cstate="print">
            <a:lum bright="10000"/>
          </a:blip>
          <a:srcRect r="20339"/>
          <a:stretch>
            <a:fillRect/>
          </a:stretch>
        </p:blipFill>
        <p:spPr>
          <a:xfrm>
            <a:off x="142876" y="1785926"/>
            <a:ext cx="3145437" cy="2961396"/>
          </a:xfrm>
        </p:spPr>
      </p:pic>
      <p:pic>
        <p:nvPicPr>
          <p:cNvPr id="10" name="Picture 3"/>
          <p:cNvPicPr>
            <a:picLocks noChangeAspect="1" noChangeArrowheads="1"/>
          </p:cNvPicPr>
          <p:nvPr/>
        </p:nvPicPr>
        <p:blipFill>
          <a:blip r:embed="rId4">
            <a:lum contrast="30000"/>
          </a:blip>
          <a:srcRect l="21563" t="25625" r="51015" b="12500"/>
          <a:stretch>
            <a:fillRect/>
          </a:stretch>
        </p:blipFill>
        <p:spPr bwMode="auto">
          <a:xfrm>
            <a:off x="3286117" y="1785927"/>
            <a:ext cx="3500462" cy="2961929"/>
          </a:xfrm>
          <a:prstGeom prst="rect">
            <a:avLst/>
          </a:prstGeom>
          <a:noFill/>
          <a:ln w="9525">
            <a:noFill/>
            <a:miter lim="800000"/>
            <a:headEnd/>
            <a:tailEnd/>
          </a:ln>
          <a:effectLst/>
        </p:spPr>
      </p:pic>
      <p:pic>
        <p:nvPicPr>
          <p:cNvPr id="11" name="Picture 5"/>
          <p:cNvPicPr>
            <a:picLocks noChangeAspect="1" noChangeArrowheads="1"/>
          </p:cNvPicPr>
          <p:nvPr/>
        </p:nvPicPr>
        <p:blipFill>
          <a:blip r:embed="rId5"/>
          <a:srcRect/>
          <a:stretch>
            <a:fillRect/>
          </a:stretch>
        </p:blipFill>
        <p:spPr bwMode="auto">
          <a:xfrm>
            <a:off x="6786578" y="1785926"/>
            <a:ext cx="2223510" cy="2962800"/>
          </a:xfrm>
          <a:prstGeom prst="rect">
            <a:avLst/>
          </a:prstGeom>
          <a:noFill/>
          <a:ln w="9525">
            <a:noFill/>
            <a:miter lim="800000"/>
            <a:headEnd/>
            <a:tailEnd/>
          </a:ln>
          <a:effectLst/>
        </p:spPr>
      </p:pic>
      <p:pic>
        <p:nvPicPr>
          <p:cNvPr id="7" name="Picture 6"/>
          <p:cNvPicPr>
            <a:picLocks noChangeAspect="1" noChangeArrowheads="1"/>
          </p:cNvPicPr>
          <p:nvPr/>
        </p:nvPicPr>
        <p:blipFill>
          <a:blip r:embed="rId6"/>
          <a:srcRect/>
          <a:stretch>
            <a:fillRect/>
          </a:stretch>
        </p:blipFill>
        <p:spPr bwMode="auto">
          <a:xfrm>
            <a:off x="-4572064" y="214290"/>
            <a:ext cx="1928826" cy="2570136"/>
          </a:xfrm>
          <a:prstGeom prst="rect">
            <a:avLst/>
          </a:prstGeom>
          <a:noFill/>
          <a:ln w="9525">
            <a:noFill/>
            <a:miter lim="800000"/>
            <a:headEnd/>
            <a:tailEnd/>
          </a:ln>
          <a:effectLst/>
        </p:spPr>
      </p:pic>
      <p:pic>
        <p:nvPicPr>
          <p:cNvPr id="8" name="Picture 7"/>
          <p:cNvPicPr>
            <a:picLocks noChangeAspect="1" noChangeArrowheads="1"/>
          </p:cNvPicPr>
          <p:nvPr/>
        </p:nvPicPr>
        <p:blipFill>
          <a:blip r:embed="rId7"/>
          <a:srcRect/>
          <a:stretch>
            <a:fillRect/>
          </a:stretch>
        </p:blipFill>
        <p:spPr bwMode="auto">
          <a:xfrm>
            <a:off x="-2643238" y="214290"/>
            <a:ext cx="1928826" cy="2570136"/>
          </a:xfrm>
          <a:prstGeom prst="rect">
            <a:avLst/>
          </a:prstGeom>
          <a:noFill/>
          <a:ln w="9525">
            <a:noFill/>
            <a:miter lim="800000"/>
            <a:headEnd/>
            <a:tailEnd/>
          </a:ln>
          <a:effectLst/>
        </p:spPr>
      </p:pic>
      <p:pic>
        <p:nvPicPr>
          <p:cNvPr id="9" name="Picture 5"/>
          <p:cNvPicPr>
            <a:picLocks noChangeAspect="1" noChangeArrowheads="1"/>
          </p:cNvPicPr>
          <p:nvPr/>
        </p:nvPicPr>
        <p:blipFill>
          <a:blip r:embed="rId5"/>
          <a:srcRect/>
          <a:stretch>
            <a:fillRect/>
          </a:stretch>
        </p:blipFill>
        <p:spPr bwMode="auto">
          <a:xfrm>
            <a:off x="-4572064" y="2786058"/>
            <a:ext cx="1928826" cy="2570137"/>
          </a:xfrm>
          <a:prstGeom prst="rect">
            <a:avLst/>
          </a:prstGeom>
          <a:noFill/>
          <a:ln w="9525">
            <a:noFill/>
            <a:miter lim="800000"/>
            <a:headEnd/>
            <a:tailEnd/>
          </a:ln>
          <a:effectLst/>
        </p:spPr>
      </p:pic>
      <p:pic>
        <p:nvPicPr>
          <p:cNvPr id="12" name="Picture 8"/>
          <p:cNvPicPr>
            <a:picLocks noChangeArrowheads="1"/>
          </p:cNvPicPr>
          <p:nvPr/>
        </p:nvPicPr>
        <p:blipFill>
          <a:blip r:embed="rId8" cstate="print">
            <a:lum contrast="20000"/>
          </a:blip>
          <a:srcRect l="15321" r="14203"/>
          <a:stretch>
            <a:fillRect/>
          </a:stretch>
        </p:blipFill>
        <p:spPr bwMode="auto">
          <a:xfrm>
            <a:off x="-2643238" y="2786058"/>
            <a:ext cx="1929600" cy="2570400"/>
          </a:xfrm>
          <a:prstGeom prst="rect">
            <a:avLst/>
          </a:prstGeom>
          <a:noFill/>
          <a:ln w="9525">
            <a:noFill/>
            <a:miter lim="800000"/>
            <a:headEnd/>
            <a:tailEnd/>
          </a:ln>
          <a:effectLst/>
        </p:spPr>
      </p:pic>
    </p:spTree>
  </p:cSld>
  <p:clrMapOvr>
    <a:masterClrMapping/>
  </p:clrMapOvr>
  <p:transition>
    <p:fade thruBlk="1"/>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utonomy</a:t>
            </a:r>
            <a:endParaRPr lang="en-US" dirty="0"/>
          </a:p>
        </p:txBody>
      </p:sp>
      <p:pic>
        <p:nvPicPr>
          <p:cNvPr id="4" name="Picture 4"/>
          <p:cNvPicPr>
            <a:picLocks noGrp="1" noChangeAspect="1" noChangeArrowheads="1"/>
          </p:cNvPicPr>
          <p:nvPr>
            <p:ph idx="1"/>
          </p:nvPr>
        </p:nvPicPr>
        <p:blipFill>
          <a:blip r:embed="rId3"/>
          <a:srcRect/>
          <a:stretch>
            <a:fillRect/>
          </a:stretch>
        </p:blipFill>
        <p:spPr bwMode="auto">
          <a:xfrm>
            <a:off x="1587718" y="1600200"/>
            <a:ext cx="5968564" cy="4525963"/>
          </a:xfrm>
          <a:prstGeom prst="rect">
            <a:avLst/>
          </a:prstGeom>
          <a:noFill/>
          <a:ln w="9525">
            <a:noFill/>
            <a:miter lim="800000"/>
            <a:headEnd/>
            <a:tailEnd/>
          </a:ln>
          <a:effectLst/>
        </p:spPr>
      </p:pic>
    </p:spTree>
  </p:cSld>
  <p:clrMapOvr>
    <a:masterClrMapping/>
  </p:clrMapOvr>
  <p:transition>
    <p:fade thruBlk="1"/>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apping</a:t>
            </a:r>
            <a:endParaRPr lang="en-US" dirty="0"/>
          </a:p>
        </p:txBody>
      </p:sp>
      <p:pic>
        <p:nvPicPr>
          <p:cNvPr id="4" name="Content Placeholder 3" descr="Z:\wmr\slamcomp.bmp"/>
          <p:cNvPicPr>
            <a:picLocks noGrp="1"/>
          </p:cNvPicPr>
          <p:nvPr>
            <p:ph idx="1"/>
          </p:nvPr>
        </p:nvPicPr>
        <p:blipFill>
          <a:blip r:embed="rId2"/>
          <a:srcRect l="16612" t="6061" r="7072" b="8225"/>
          <a:stretch>
            <a:fillRect/>
          </a:stretch>
        </p:blipFill>
        <p:spPr bwMode="auto">
          <a:xfrm>
            <a:off x="2333397" y="2431893"/>
            <a:ext cx="4477206" cy="2862576"/>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 Publicity</a:t>
            </a:r>
            <a:endParaRPr lang="en-US" dirty="0"/>
          </a:p>
        </p:txBody>
      </p:sp>
      <p:sp>
        <p:nvSpPr>
          <p:cNvPr id="5" name="Content Placeholder 4"/>
          <p:cNvSpPr>
            <a:spLocks noGrp="1"/>
          </p:cNvSpPr>
          <p:nvPr>
            <p:ph idx="1"/>
          </p:nvPr>
        </p:nvSpPr>
        <p:spPr/>
        <p:txBody>
          <a:bodyPr/>
          <a:lstStyle/>
          <a:p>
            <a:endParaRPr lang="en-US"/>
          </a:p>
        </p:txBody>
      </p:sp>
      <p:sp>
        <p:nvSpPr>
          <p:cNvPr id="6" name="Rectangle 5"/>
          <p:cNvSpPr/>
          <p:nvPr/>
        </p:nvSpPr>
        <p:spPr>
          <a:xfrm rot="20104297">
            <a:off x="2187955" y="2206104"/>
            <a:ext cx="4599148" cy="2585323"/>
          </a:xfrm>
          <a:prstGeom prst="rect">
            <a:avLst/>
          </a:prstGeom>
          <a:noFill/>
        </p:spPr>
        <p:txBody>
          <a:bodyPr wrap="square" lIns="91440" tIns="45720" rIns="91440" bIns="45720">
            <a:spAutoFit/>
          </a:bodyPr>
          <a:lstStyle/>
          <a:p>
            <a:pPr algn="ctr"/>
            <a:r>
              <a:rPr lang="en-US" sz="5400" b="1" cap="none" spc="0"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Picture of Hannover and newspapers</a:t>
            </a:r>
            <a:endParaRPr lang="en-US" sz="5400" b="1" cap="none" spc="0"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Tree>
  </p:cSld>
  <p:clrMapOvr>
    <a:masterClrMapping/>
  </p:clrMapOvr>
  <p:transition>
    <p:fade thruBlk="1"/>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urther Work</a:t>
            </a:r>
            <a:endParaRPr lang="en-GB" dirty="0"/>
          </a:p>
        </p:txBody>
      </p:sp>
      <p:sp>
        <p:nvSpPr>
          <p:cNvPr id="3" name="Content Placeholder 2"/>
          <p:cNvSpPr>
            <a:spLocks noGrp="1"/>
          </p:cNvSpPr>
          <p:nvPr>
            <p:ph idx="1"/>
          </p:nvPr>
        </p:nvSpPr>
        <p:spPr/>
        <p:txBody>
          <a:bodyPr>
            <a:normAutofit fontScale="85000" lnSpcReduction="20000"/>
          </a:bodyPr>
          <a:lstStyle/>
          <a:p>
            <a:r>
              <a:rPr lang="en-GB" dirty="0" smtClean="0"/>
              <a:t>Chassis</a:t>
            </a:r>
          </a:p>
          <a:p>
            <a:pPr lvl="1"/>
            <a:r>
              <a:rPr lang="en-GB" dirty="0" smtClean="0"/>
              <a:t>Reduce robot weight</a:t>
            </a:r>
          </a:p>
          <a:p>
            <a:r>
              <a:rPr lang="en-GB" dirty="0" smtClean="0"/>
              <a:t>Robot Arm</a:t>
            </a:r>
          </a:p>
          <a:p>
            <a:pPr lvl="1"/>
            <a:r>
              <a:rPr lang="en-GB" dirty="0" smtClean="0"/>
              <a:t>Produce larger, stiffer arm capable of pick and place</a:t>
            </a:r>
          </a:p>
          <a:p>
            <a:r>
              <a:rPr lang="en-GB" dirty="0" smtClean="0"/>
              <a:t>Mapping</a:t>
            </a:r>
          </a:p>
          <a:p>
            <a:pPr lvl="1"/>
            <a:r>
              <a:rPr lang="en-GB" dirty="0" smtClean="0"/>
              <a:t>Develop mapping capabilities</a:t>
            </a:r>
          </a:p>
          <a:p>
            <a:r>
              <a:rPr lang="en-GB" dirty="0" err="1" smtClean="0"/>
              <a:t>Comms</a:t>
            </a:r>
            <a:endParaRPr lang="en-GB" dirty="0" smtClean="0"/>
          </a:p>
          <a:p>
            <a:pPr lvl="1"/>
            <a:r>
              <a:rPr lang="en-GB" dirty="0" smtClean="0"/>
              <a:t>Reduce lag </a:t>
            </a:r>
          </a:p>
          <a:p>
            <a:pPr lvl="1"/>
            <a:r>
              <a:rPr lang="en-GB" dirty="0" smtClean="0"/>
              <a:t>Reliability</a:t>
            </a:r>
          </a:p>
          <a:p>
            <a:r>
              <a:rPr lang="en-GB" dirty="0" smtClean="0"/>
              <a:t>Autonomous navigation</a:t>
            </a:r>
          </a:p>
          <a:p>
            <a:pPr lvl="1"/>
            <a:r>
              <a:rPr lang="en-GB" dirty="0" smtClean="0"/>
              <a:t>Develop system on sloped floors</a:t>
            </a:r>
          </a:p>
          <a:p>
            <a:pPr>
              <a:buNone/>
            </a:pPr>
            <a:endParaRPr lang="en-GB" dirty="0" smtClean="0"/>
          </a:p>
          <a:p>
            <a:endParaRPr lang="en-GB" dirty="0"/>
          </a:p>
        </p:txBody>
      </p:sp>
    </p:spTree>
  </p:cSld>
  <p:clrMapOvr>
    <a:masterClrMapping/>
  </p:clrMapOvr>
  <p:transition>
    <p:fade thruBlk="1"/>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Software Roadmap</a:t>
            </a:r>
            <a:endParaRPr lang="en-US" dirty="0"/>
          </a:p>
        </p:txBody>
      </p:sp>
      <p:sp>
        <p:nvSpPr>
          <p:cNvPr id="634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3489" name="Object 1"/>
          <p:cNvGraphicFramePr>
            <a:graphicFrameLocks noChangeAspect="1"/>
          </p:cNvGraphicFramePr>
          <p:nvPr/>
        </p:nvGraphicFramePr>
        <p:xfrm>
          <a:off x="1" y="726003"/>
          <a:ext cx="9031038" cy="6132021"/>
        </p:xfrm>
        <a:graphic>
          <a:graphicData uri="http://schemas.openxmlformats.org/presentationml/2006/ole">
            <p:oleObj spid="_x0000_s69634" r:id="rId4" imgW="9826590" imgH="6670800" progId="Visio.Drawing.11">
              <p:embed/>
            </p:oleObj>
          </a:graphicData>
        </a:graphic>
      </p:graphicFrame>
      <p:sp>
        <p:nvSpPr>
          <p:cNvPr id="5" name="Rectangle 4"/>
          <p:cNvSpPr/>
          <p:nvPr/>
        </p:nvSpPr>
        <p:spPr>
          <a:xfrm>
            <a:off x="2000232" y="2786058"/>
            <a:ext cx="4857784" cy="1500198"/>
          </a:xfrm>
          <a:prstGeom prst="rect">
            <a:avLst/>
          </a:prstGeom>
          <a:solidFill>
            <a:schemeClr val="tx1">
              <a:lumMod val="50000"/>
              <a:lumOff val="50000"/>
              <a:alpha val="7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2000232" y="4500570"/>
            <a:ext cx="4857784" cy="1500198"/>
          </a:xfrm>
          <a:prstGeom prst="rect">
            <a:avLst/>
          </a:prstGeom>
          <a:solidFill>
            <a:schemeClr val="tx1">
              <a:lumMod val="50000"/>
              <a:lumOff val="50000"/>
              <a:alpha val="7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000232" y="1142984"/>
            <a:ext cx="4857784" cy="1500198"/>
          </a:xfrm>
          <a:prstGeom prst="rect">
            <a:avLst/>
          </a:prstGeom>
          <a:solidFill>
            <a:schemeClr val="tx1">
              <a:lumMod val="50000"/>
              <a:lumOff val="50000"/>
              <a:alpha val="7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2"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6" grpId="0" animBg="1"/>
      <p:bldP spid="6" grpId="1" animBg="1"/>
      <p:bldP spid="7"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echanical Roadmap</a:t>
            </a:r>
            <a:endParaRPr lang="en-US" dirty="0"/>
          </a:p>
        </p:txBody>
      </p:sp>
      <p:sp>
        <p:nvSpPr>
          <p:cNvPr id="849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4993" name="Object 1"/>
          <p:cNvGraphicFramePr>
            <a:graphicFrameLocks noChangeAspect="1"/>
          </p:cNvGraphicFramePr>
          <p:nvPr/>
        </p:nvGraphicFramePr>
        <p:xfrm>
          <a:off x="142844" y="863159"/>
          <a:ext cx="8739779" cy="5994841"/>
        </p:xfrm>
        <a:graphic>
          <a:graphicData uri="http://schemas.openxmlformats.org/presentationml/2006/ole">
            <p:oleObj spid="_x0000_s70658" r:id="rId4" imgW="9520509" imgH="6526754" progId="Visio.Drawing.11">
              <p:embed/>
            </p:oleObj>
          </a:graphicData>
        </a:graphic>
      </p:graphicFrame>
      <p:sp>
        <p:nvSpPr>
          <p:cNvPr id="5" name="Rectangle 4"/>
          <p:cNvSpPr/>
          <p:nvPr/>
        </p:nvSpPr>
        <p:spPr>
          <a:xfrm>
            <a:off x="2000232" y="2786058"/>
            <a:ext cx="4857784" cy="1500198"/>
          </a:xfrm>
          <a:prstGeom prst="rect">
            <a:avLst/>
          </a:prstGeom>
          <a:solidFill>
            <a:schemeClr val="tx1">
              <a:lumMod val="50000"/>
              <a:lumOff val="50000"/>
              <a:alpha val="7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2000232" y="4500570"/>
            <a:ext cx="4857784" cy="1500198"/>
          </a:xfrm>
          <a:prstGeom prst="rect">
            <a:avLst/>
          </a:prstGeom>
          <a:solidFill>
            <a:schemeClr val="tx1">
              <a:lumMod val="50000"/>
              <a:lumOff val="50000"/>
              <a:alpha val="7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000232" y="1071546"/>
            <a:ext cx="4857784" cy="1500198"/>
          </a:xfrm>
          <a:prstGeom prst="rect">
            <a:avLst/>
          </a:prstGeom>
          <a:solidFill>
            <a:schemeClr val="tx1">
              <a:lumMod val="50000"/>
              <a:lumOff val="50000"/>
              <a:alpha val="7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5"/>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2"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6" grpId="0" animBg="1"/>
      <p:bldP spid="6" grpId="1" animBg="1"/>
      <p:bldP spid="7"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6572264" y="6000768"/>
            <a:ext cx="2571736" cy="857232"/>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ln>
                <a:solidFill>
                  <a:schemeClr val="tx1"/>
                </a:solidFill>
              </a:ln>
            </a:endParaRPr>
          </a:p>
        </p:txBody>
      </p:sp>
      <p:pic>
        <p:nvPicPr>
          <p:cNvPr id="1027" name="Picture 3" descr="M:\0809 Team\Sponsorship and Publicity\Media\WMR Logos\wmr_logo_BLACK_NEW.jpg"/>
          <p:cNvPicPr>
            <a:picLocks noChangeAspect="1" noChangeArrowheads="1"/>
          </p:cNvPicPr>
          <p:nvPr/>
        </p:nvPicPr>
        <p:blipFill>
          <a:blip r:embed="rId3"/>
          <a:srcRect/>
          <a:stretch>
            <a:fillRect/>
          </a:stretch>
        </p:blipFill>
        <p:spPr bwMode="auto">
          <a:xfrm>
            <a:off x="1000100" y="428604"/>
            <a:ext cx="7200900" cy="3076575"/>
          </a:xfrm>
          <a:prstGeom prst="rect">
            <a:avLst/>
          </a:prstGeom>
          <a:noFill/>
        </p:spPr>
      </p:pic>
      <p:pic>
        <p:nvPicPr>
          <p:cNvPr id="1028" name="Picture 4" descr="M:\0809 Team\Sponsorship and Publicity\ITCM\ITCM_logo_FINA_blackL.png"/>
          <p:cNvPicPr>
            <a:picLocks noChangeAspect="1" noChangeArrowheads="1"/>
          </p:cNvPicPr>
          <p:nvPr/>
        </p:nvPicPr>
        <p:blipFill>
          <a:blip r:embed="rId4"/>
          <a:srcRect/>
          <a:stretch>
            <a:fillRect/>
          </a:stretch>
        </p:blipFill>
        <p:spPr bwMode="auto">
          <a:xfrm>
            <a:off x="4929067" y="3929066"/>
            <a:ext cx="3286271" cy="1071570"/>
          </a:xfrm>
          <a:prstGeom prst="rect">
            <a:avLst/>
          </a:prstGeom>
          <a:noFill/>
        </p:spPr>
      </p:pic>
      <p:pic>
        <p:nvPicPr>
          <p:cNvPr id="1029" name="Picture 5" descr="M:\0809 Team\Sponsorship and Publicity\IMRC\IMRC-black.gif"/>
          <p:cNvPicPr>
            <a:picLocks noChangeAspect="1" noChangeArrowheads="1"/>
          </p:cNvPicPr>
          <p:nvPr/>
        </p:nvPicPr>
        <p:blipFill>
          <a:blip r:embed="rId5"/>
          <a:srcRect/>
          <a:stretch>
            <a:fillRect/>
          </a:stretch>
        </p:blipFill>
        <p:spPr bwMode="auto">
          <a:xfrm>
            <a:off x="1071538" y="5000636"/>
            <a:ext cx="3286148" cy="1604117"/>
          </a:xfrm>
          <a:prstGeom prst="rect">
            <a:avLst/>
          </a:prstGeom>
          <a:noFill/>
        </p:spPr>
      </p:pic>
      <p:pic>
        <p:nvPicPr>
          <p:cNvPr id="1030" name="Picture 6" descr="M:\0809 Team\Sponsorship and Publicity\WMG\wmg_logo_rgb_black.jpg"/>
          <p:cNvPicPr>
            <a:picLocks noChangeAspect="1" noChangeArrowheads="1"/>
          </p:cNvPicPr>
          <p:nvPr/>
        </p:nvPicPr>
        <p:blipFill>
          <a:blip r:embed="rId6" cstate="print"/>
          <a:srcRect/>
          <a:stretch>
            <a:fillRect/>
          </a:stretch>
        </p:blipFill>
        <p:spPr bwMode="auto">
          <a:xfrm>
            <a:off x="1071538" y="4000504"/>
            <a:ext cx="3286148" cy="922305"/>
          </a:xfrm>
          <a:prstGeom prst="rect">
            <a:avLst/>
          </a:prstGeom>
          <a:noFill/>
        </p:spPr>
      </p:pic>
      <p:pic>
        <p:nvPicPr>
          <p:cNvPr id="1031" name="Picture 7" descr="M:\0809 Team\Sponsorship and Publicity\Remotec\remotec_black.png"/>
          <p:cNvPicPr>
            <a:picLocks noChangeAspect="1" noChangeArrowheads="1"/>
          </p:cNvPicPr>
          <p:nvPr/>
        </p:nvPicPr>
        <p:blipFill>
          <a:blip r:embed="rId7" cstate="print"/>
          <a:srcRect/>
          <a:stretch>
            <a:fillRect/>
          </a:stretch>
        </p:blipFill>
        <p:spPr bwMode="auto">
          <a:xfrm>
            <a:off x="4786314" y="5286388"/>
            <a:ext cx="3259541" cy="571504"/>
          </a:xfrm>
          <a:prstGeom prst="rect">
            <a:avLst/>
          </a:prstGeom>
          <a:noFill/>
        </p:spPr>
      </p:pic>
    </p:spTree>
  </p:cSld>
  <p:clrMapOvr>
    <a:masterClrMapping/>
  </p:clrMapOvr>
  <p:transition>
    <p:fade thruBlk="1"/>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Robot Aims &amp; Objectives</a:t>
            </a:r>
            <a:endParaRPr lang="en-GB" dirty="0"/>
          </a:p>
        </p:txBody>
      </p:sp>
      <p:sp>
        <p:nvSpPr>
          <p:cNvPr id="3" name="Content Placeholder 2"/>
          <p:cNvSpPr>
            <a:spLocks noGrp="1"/>
          </p:cNvSpPr>
          <p:nvPr>
            <p:ph idx="1"/>
          </p:nvPr>
        </p:nvSpPr>
        <p:spPr>
          <a:xfrm>
            <a:off x="500034" y="1428736"/>
            <a:ext cx="8229600" cy="4525963"/>
          </a:xfrm>
        </p:spPr>
        <p:txBody>
          <a:bodyPr>
            <a:normAutofit fontScale="92500" lnSpcReduction="20000"/>
          </a:bodyPr>
          <a:lstStyle/>
          <a:p>
            <a:r>
              <a:rPr lang="en-GB" dirty="0" smtClean="0"/>
              <a:t>Aims</a:t>
            </a:r>
          </a:p>
          <a:p>
            <a:r>
              <a:rPr lang="en-GB" dirty="0" smtClean="0"/>
              <a:t>Build on the success of 2008 </a:t>
            </a:r>
          </a:p>
          <a:p>
            <a:pPr lvl="1"/>
            <a:r>
              <a:rPr lang="en-GB" dirty="0" smtClean="0"/>
              <a:t>Optimise </a:t>
            </a:r>
            <a:r>
              <a:rPr lang="en-GB" dirty="0" err="1" smtClean="0"/>
              <a:t>tele</a:t>
            </a:r>
            <a:r>
              <a:rPr lang="en-GB" dirty="0" smtClean="0"/>
              <a:t>-operation </a:t>
            </a:r>
          </a:p>
          <a:p>
            <a:pPr lvl="1"/>
            <a:r>
              <a:rPr lang="en-GB" dirty="0" smtClean="0"/>
              <a:t>Implement mapping and autonomy </a:t>
            </a:r>
          </a:p>
          <a:p>
            <a:pPr lvl="1"/>
            <a:r>
              <a:rPr lang="en-GB" dirty="0" smtClean="0"/>
              <a:t>Investigate further victim identification </a:t>
            </a:r>
          </a:p>
          <a:p>
            <a:endParaRPr lang="en-GB" dirty="0" smtClean="0"/>
          </a:p>
          <a:p>
            <a:r>
              <a:rPr lang="en-GB" dirty="0" smtClean="0"/>
              <a:t>Objectives</a:t>
            </a:r>
          </a:p>
          <a:p>
            <a:r>
              <a:rPr lang="en-GB" dirty="0" smtClean="0"/>
              <a:t>Achieve Best in Class for Mobility at </a:t>
            </a:r>
            <a:r>
              <a:rPr lang="en-GB" dirty="0" err="1" smtClean="0"/>
              <a:t>RoboCup</a:t>
            </a:r>
            <a:r>
              <a:rPr lang="en-GB" dirty="0" smtClean="0"/>
              <a:t> Rescue German Open</a:t>
            </a:r>
          </a:p>
          <a:p>
            <a:r>
              <a:rPr lang="en-GB" dirty="0" smtClean="0"/>
              <a:t>Qualify for the international final in Austria </a:t>
            </a:r>
          </a:p>
          <a:p>
            <a:endParaRPr lang="en-GB" dirty="0" smtClean="0"/>
          </a:p>
        </p:txBody>
      </p:sp>
    </p:spTree>
  </p:cSld>
  <p:clrMapOvr>
    <a:masterClrMapping/>
  </p:clrMapOvr>
  <p:transition>
    <p:fade thruBlk="1"/>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ntents</a:t>
            </a:r>
            <a:endParaRPr lang="en-GB" dirty="0"/>
          </a:p>
        </p:txBody>
      </p:sp>
      <p:sp>
        <p:nvSpPr>
          <p:cNvPr id="3" name="Content Placeholder 2"/>
          <p:cNvSpPr>
            <a:spLocks noGrp="1"/>
          </p:cNvSpPr>
          <p:nvPr>
            <p:ph idx="1"/>
          </p:nvPr>
        </p:nvSpPr>
        <p:spPr/>
        <p:txBody>
          <a:bodyPr/>
          <a:lstStyle/>
          <a:p>
            <a:pPr marL="514350" indent="-514350">
              <a:buFont typeface="+mj-lt"/>
              <a:buAutoNum type="arabicPeriod"/>
            </a:pPr>
            <a:r>
              <a:rPr lang="en-GB" dirty="0" smtClean="0"/>
              <a:t>List of contents</a:t>
            </a:r>
          </a:p>
          <a:p>
            <a:pPr marL="514350" indent="-514350">
              <a:buFont typeface="+mj-lt"/>
              <a:buAutoNum type="arabicPeriod"/>
            </a:pPr>
            <a:r>
              <a:rPr lang="en-GB" dirty="0" smtClean="0"/>
              <a:t>Page 2</a:t>
            </a:r>
          </a:p>
          <a:p>
            <a:pPr marL="514350" indent="-514350">
              <a:buFont typeface="+mj-lt"/>
              <a:buAutoNum type="arabicPeriod"/>
            </a:pPr>
            <a:r>
              <a:rPr lang="en-GB" dirty="0" smtClean="0"/>
              <a:t>Page 3</a:t>
            </a:r>
          </a:p>
          <a:p>
            <a:pPr marL="514350" indent="-514350">
              <a:buFont typeface="+mj-lt"/>
              <a:buAutoNum type="arabicPeriod"/>
            </a:pPr>
            <a:endParaRPr lang="en-GB" dirty="0" smtClean="0"/>
          </a:p>
          <a:p>
            <a:pPr marL="514350" indent="-514350">
              <a:buNone/>
            </a:pPr>
            <a:r>
              <a:rPr lang="en-GB" dirty="0" smtClean="0"/>
              <a:t>Highlight the relevant section before each section</a:t>
            </a:r>
          </a:p>
        </p:txBody>
      </p:sp>
    </p:spTree>
  </p:cSld>
  <p:clrMapOvr>
    <a:masterClrMapping/>
  </p:clrMapOvr>
  <p:transition>
    <p:fade thruBlk="1"/>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inance and Marketing</a:t>
            </a:r>
            <a:endParaRPr lang="en-GB" dirty="0"/>
          </a:p>
        </p:txBody>
      </p:sp>
      <p:sp>
        <p:nvSpPr>
          <p:cNvPr id="3" name="Content Placeholder 2"/>
          <p:cNvSpPr>
            <a:spLocks noGrp="1"/>
          </p:cNvSpPr>
          <p:nvPr>
            <p:ph idx="1"/>
          </p:nvPr>
        </p:nvSpPr>
        <p:spPr/>
        <p:txBody>
          <a:bodyPr/>
          <a:lstStyle/>
          <a:p>
            <a:r>
              <a:rPr lang="en-GB" sz="2400" dirty="0" smtClean="0"/>
              <a:t>Finance</a:t>
            </a:r>
          </a:p>
          <a:p>
            <a:pPr lvl="1"/>
            <a:r>
              <a:rPr lang="en-GB" sz="2200" dirty="0" smtClean="0"/>
              <a:t>Sponsorship</a:t>
            </a:r>
          </a:p>
          <a:p>
            <a:pPr lvl="1"/>
            <a:r>
              <a:rPr lang="en-GB" sz="2200" dirty="0" smtClean="0"/>
              <a:t>Budgeting</a:t>
            </a:r>
          </a:p>
          <a:p>
            <a:pPr lvl="1"/>
            <a:r>
              <a:rPr lang="en-GB" sz="2200" dirty="0" smtClean="0"/>
              <a:t>Record keeping</a:t>
            </a:r>
          </a:p>
          <a:p>
            <a:r>
              <a:rPr lang="en-GB" sz="2400" dirty="0" smtClean="0"/>
              <a:t>Marketing</a:t>
            </a:r>
          </a:p>
          <a:p>
            <a:pPr lvl="1"/>
            <a:r>
              <a:rPr lang="en-GB" sz="2200" dirty="0" smtClean="0"/>
              <a:t>Attract sponsors</a:t>
            </a:r>
          </a:p>
          <a:p>
            <a:pPr lvl="1"/>
            <a:r>
              <a:rPr lang="en-GB" sz="2200" dirty="0" smtClean="0"/>
              <a:t>Deliver on project aims</a:t>
            </a:r>
            <a:endParaRPr lang="en-GB" sz="2200" dirty="0"/>
          </a:p>
        </p:txBody>
      </p:sp>
    </p:spTree>
  </p:cSld>
  <p:clrMapOvr>
    <a:masterClrMapping/>
  </p:clrMapOvr>
  <p:transition>
    <p:fade thruBlk="1"/>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ublicity</a:t>
            </a:r>
            <a:endParaRPr lang="en-GB" dirty="0"/>
          </a:p>
        </p:txBody>
      </p:sp>
      <p:pic>
        <p:nvPicPr>
          <p:cNvPr id="1026" name="Picture 2" descr="M:\0809 Team\Reports\Final Report\imag_photo.jpg"/>
          <p:cNvPicPr>
            <a:picLocks noChangeAspect="1" noChangeArrowheads="1"/>
          </p:cNvPicPr>
          <p:nvPr/>
        </p:nvPicPr>
        <p:blipFill>
          <a:blip r:embed="rId3"/>
          <a:srcRect/>
          <a:stretch>
            <a:fillRect/>
          </a:stretch>
        </p:blipFill>
        <p:spPr bwMode="auto">
          <a:xfrm>
            <a:off x="404784" y="3571876"/>
            <a:ext cx="3452836" cy="2589627"/>
          </a:xfrm>
          <a:prstGeom prst="rect">
            <a:avLst/>
          </a:prstGeom>
          <a:noFill/>
        </p:spPr>
      </p:pic>
      <p:pic>
        <p:nvPicPr>
          <p:cNvPr id="1027" name="Picture 3" descr="M:\0809 Team\Presentation\PE_scan.jpeg"/>
          <p:cNvPicPr>
            <a:picLocks noChangeAspect="1" noChangeArrowheads="1"/>
          </p:cNvPicPr>
          <p:nvPr/>
        </p:nvPicPr>
        <p:blipFill>
          <a:blip r:embed="rId4" cstate="print"/>
          <a:srcRect/>
          <a:stretch>
            <a:fillRect/>
          </a:stretch>
        </p:blipFill>
        <p:spPr bwMode="auto">
          <a:xfrm>
            <a:off x="6215074" y="1500174"/>
            <a:ext cx="2633001" cy="1991621"/>
          </a:xfrm>
          <a:prstGeom prst="rect">
            <a:avLst/>
          </a:prstGeom>
          <a:noFill/>
        </p:spPr>
      </p:pic>
      <p:pic>
        <p:nvPicPr>
          <p:cNvPr id="27649" name="Picture 1"/>
          <p:cNvPicPr>
            <a:picLocks noChangeAspect="1" noChangeArrowheads="1"/>
          </p:cNvPicPr>
          <p:nvPr/>
        </p:nvPicPr>
        <p:blipFill>
          <a:blip r:embed="rId5"/>
          <a:srcRect/>
          <a:stretch>
            <a:fillRect/>
          </a:stretch>
        </p:blipFill>
        <p:spPr bwMode="auto">
          <a:xfrm>
            <a:off x="4071934" y="3479904"/>
            <a:ext cx="2071702" cy="806351"/>
          </a:xfrm>
          <a:prstGeom prst="rect">
            <a:avLst/>
          </a:prstGeom>
          <a:noFill/>
          <a:ln w="9525">
            <a:noFill/>
            <a:miter lim="800000"/>
            <a:headEnd/>
            <a:tailEnd/>
          </a:ln>
          <a:effectLst/>
        </p:spPr>
      </p:pic>
      <p:pic>
        <p:nvPicPr>
          <p:cNvPr id="27650" name="Picture 2"/>
          <p:cNvPicPr>
            <a:picLocks noChangeAspect="1" noChangeArrowheads="1"/>
          </p:cNvPicPr>
          <p:nvPr/>
        </p:nvPicPr>
        <p:blipFill>
          <a:blip r:embed="rId6"/>
          <a:srcRect/>
          <a:stretch>
            <a:fillRect/>
          </a:stretch>
        </p:blipFill>
        <p:spPr bwMode="auto">
          <a:xfrm>
            <a:off x="6715140" y="4000503"/>
            <a:ext cx="2071702" cy="1553777"/>
          </a:xfrm>
          <a:prstGeom prst="rect">
            <a:avLst/>
          </a:prstGeom>
          <a:noFill/>
          <a:ln w="9525">
            <a:noFill/>
            <a:miter lim="800000"/>
            <a:headEnd/>
            <a:tailEnd/>
          </a:ln>
          <a:effectLst/>
        </p:spPr>
      </p:pic>
      <p:pic>
        <p:nvPicPr>
          <p:cNvPr id="27651" name="Picture 3"/>
          <p:cNvPicPr>
            <a:picLocks noChangeAspect="1" noChangeArrowheads="1"/>
          </p:cNvPicPr>
          <p:nvPr/>
        </p:nvPicPr>
        <p:blipFill>
          <a:blip r:embed="rId7"/>
          <a:srcRect/>
          <a:stretch>
            <a:fillRect/>
          </a:stretch>
        </p:blipFill>
        <p:spPr bwMode="auto">
          <a:xfrm>
            <a:off x="4500562" y="4643446"/>
            <a:ext cx="1190625" cy="1438275"/>
          </a:xfrm>
          <a:prstGeom prst="rect">
            <a:avLst/>
          </a:prstGeom>
          <a:noFill/>
          <a:ln w="9525">
            <a:noFill/>
            <a:miter lim="800000"/>
            <a:headEnd/>
            <a:tailEnd/>
          </a:ln>
          <a:effectLst/>
        </p:spPr>
      </p:pic>
      <p:sp>
        <p:nvSpPr>
          <p:cNvPr id="10" name="Content Placeholder 2"/>
          <p:cNvSpPr>
            <a:spLocks noGrp="1"/>
          </p:cNvSpPr>
          <p:nvPr>
            <p:ph idx="1"/>
          </p:nvPr>
        </p:nvSpPr>
        <p:spPr>
          <a:xfrm>
            <a:off x="457200" y="1600201"/>
            <a:ext cx="5543560" cy="1685923"/>
          </a:xfrm>
        </p:spPr>
        <p:txBody>
          <a:bodyPr>
            <a:normAutofit/>
          </a:bodyPr>
          <a:lstStyle/>
          <a:p>
            <a:r>
              <a:rPr lang="en-GB" sz="2400" dirty="0" smtClean="0"/>
              <a:t>Press release</a:t>
            </a:r>
          </a:p>
          <a:p>
            <a:r>
              <a:rPr lang="en-GB" sz="2400" dirty="0" smtClean="0"/>
              <a:t>Promotional pack</a:t>
            </a:r>
          </a:p>
          <a:p>
            <a:r>
              <a:rPr lang="en-GB" sz="2400" dirty="0" smtClean="0"/>
              <a:t>Demonstrations and presentations</a:t>
            </a:r>
          </a:p>
          <a:p>
            <a:pPr lvl="1">
              <a:buNone/>
            </a:pPr>
            <a:endParaRPr lang="en-GB" sz="1200" dirty="0"/>
          </a:p>
          <a:p>
            <a:pPr lvl="1"/>
            <a:endParaRPr lang="en-GB" sz="1200" dirty="0"/>
          </a:p>
        </p:txBody>
      </p:sp>
    </p:spTree>
  </p:cSld>
  <p:clrMapOvr>
    <a:masterClrMapping/>
  </p:clrMapOvr>
  <p:transition>
    <p:fade thruBlk="1"/>
  </p:transition>
  <p:timing>
    <p:tnLst>
      <p:par>
        <p:cTn id="1" dur="indefinite" restart="never" nodeType="tmRoot"/>
      </p:par>
    </p:tnLst>
  </p:timing>
</p:sld>
</file>

<file path=ppt/theme/theme1.xml><?xml version="1.0" encoding="utf-8"?>
<a:theme xmlns:a="http://schemas.openxmlformats.org/drawingml/2006/main" name="Theme1">
  <a:themeElements>
    <a:clrScheme name="Custom 1">
      <a:dk1>
        <a:sysClr val="windowText" lastClr="000000"/>
      </a:dk1>
      <a:lt1>
        <a:sysClr val="window" lastClr="FFFFFF"/>
      </a:lt1>
      <a:dk2>
        <a:srgbClr val="FFFFFF"/>
      </a:dk2>
      <a:lt2>
        <a:srgbClr val="FFFFFF"/>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51</TotalTime>
  <Words>4898</Words>
  <Application>Microsoft Office PowerPoint</Application>
  <PresentationFormat>On-screen Show (4:3)</PresentationFormat>
  <Paragraphs>871</Paragraphs>
  <Slides>58</Slides>
  <Notes>56</Notes>
  <HiddenSlides>2</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8</vt:i4>
      </vt:variant>
    </vt:vector>
  </HeadingPairs>
  <TitlesOfParts>
    <vt:vector size="61" baseType="lpstr">
      <vt:lpstr>Theme1</vt:lpstr>
      <vt:lpstr>Equation</vt:lpstr>
      <vt:lpstr>Microsoft Office Visio Drawing</vt:lpstr>
      <vt:lpstr>Slide 1</vt:lpstr>
      <vt:lpstr>Contents</vt:lpstr>
      <vt:lpstr>Warwick Mobile Robotics</vt:lpstr>
      <vt:lpstr>Warwick Mobile Robotics</vt:lpstr>
      <vt:lpstr>RoboCup</vt:lpstr>
      <vt:lpstr>Robot Aims &amp; Objectives</vt:lpstr>
      <vt:lpstr>Contents</vt:lpstr>
      <vt:lpstr>Finance and Marketing</vt:lpstr>
      <vt:lpstr>Publicity</vt:lpstr>
      <vt:lpstr>Sponsorship</vt:lpstr>
      <vt:lpstr>Budgeting</vt:lpstr>
      <vt:lpstr>Financial Record Keeping</vt:lpstr>
      <vt:lpstr>Project Costing</vt:lpstr>
      <vt:lpstr>Project Management</vt:lpstr>
      <vt:lpstr>Contents</vt:lpstr>
      <vt:lpstr>Systems Design Approach</vt:lpstr>
      <vt:lpstr>System Architecture</vt:lpstr>
      <vt:lpstr>Systems Design Approach</vt:lpstr>
      <vt:lpstr>Contents</vt:lpstr>
      <vt:lpstr>2008 Design</vt:lpstr>
      <vt:lpstr>Mobility</vt:lpstr>
      <vt:lpstr>Mobility Components</vt:lpstr>
      <vt:lpstr>Chain Drive</vt:lpstr>
      <vt:lpstr>Rear Flippers and Chassis</vt:lpstr>
      <vt:lpstr>Weight Reduction</vt:lpstr>
      <vt:lpstr>Profiled Tracks</vt:lpstr>
      <vt:lpstr>Contents</vt:lpstr>
      <vt:lpstr>Central Compartment</vt:lpstr>
      <vt:lpstr>Power Systems</vt:lpstr>
      <vt:lpstr>Lithium Polymer (LiPo) Batteries</vt:lpstr>
      <vt:lpstr>Power Distribution Board</vt:lpstr>
      <vt:lpstr>Robot Arm</vt:lpstr>
      <vt:lpstr>Slide 33</vt:lpstr>
      <vt:lpstr>Issues for Re-design</vt:lpstr>
      <vt:lpstr>08/09 Design</vt:lpstr>
      <vt:lpstr>Slide 36</vt:lpstr>
      <vt:lpstr>Slide 37</vt:lpstr>
      <vt:lpstr>Communications</vt:lpstr>
      <vt:lpstr>Client</vt:lpstr>
      <vt:lpstr>Client</vt:lpstr>
      <vt:lpstr>Simulator</vt:lpstr>
      <vt:lpstr>A.I. – Starting State &amp; Aims</vt:lpstr>
      <vt:lpstr>Autonomous Navigation</vt:lpstr>
      <vt:lpstr>Navigation Improvements</vt:lpstr>
      <vt:lpstr>Testing</vt:lpstr>
      <vt:lpstr>Mapping</vt:lpstr>
      <vt:lpstr>Victim ID</vt:lpstr>
      <vt:lpstr>Victim ID</vt:lpstr>
      <vt:lpstr>Some title</vt:lpstr>
      <vt:lpstr>Outcomes OR Restate aims and Objectives</vt:lpstr>
      <vt:lpstr>Mobility</vt:lpstr>
      <vt:lpstr>Autonomy</vt:lpstr>
      <vt:lpstr>Mapping</vt:lpstr>
      <vt:lpstr> Publicity</vt:lpstr>
      <vt:lpstr>Further Work</vt:lpstr>
      <vt:lpstr>Software Roadmap</vt:lpstr>
      <vt:lpstr>Mechanical Roadmap</vt:lpstr>
      <vt:lpstr>Slide 58</vt:lpstr>
    </vt:vector>
  </TitlesOfParts>
  <Company>School of Engineering</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mation Development</dc:title>
  <dc:creator>esufdd</dc:creator>
  <cp:lastModifiedBy>James Williams</cp:lastModifiedBy>
  <cp:revision>156</cp:revision>
  <dcterms:created xsi:type="dcterms:W3CDTF">2009-05-02T15:23:29Z</dcterms:created>
  <dcterms:modified xsi:type="dcterms:W3CDTF">2009-05-06T22:42:21Z</dcterms:modified>
</cp:coreProperties>
</file>